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64128" w:rsidRDefault="008E3CBB" w:rsidP="008E3CBB">
      <w:pPr>
        <w:pStyle w:val="1"/>
        <w:ind w:left="210" w:right="210"/>
      </w:pPr>
      <w:r>
        <w:t>I2C</w:t>
      </w:r>
    </w:p>
    <w:p w:rsidR="008E3CBB" w:rsidRDefault="00952952" w:rsidP="00952952">
      <w:pPr>
        <w:pStyle w:val="2"/>
      </w:pPr>
      <w:r>
        <w:rPr>
          <w:rFonts w:hint="eastAsia"/>
        </w:rPr>
        <w:t>框架</w:t>
      </w:r>
    </w:p>
    <w:p w:rsidR="00952952" w:rsidRDefault="00837C1B" w:rsidP="00952952">
      <w:pPr>
        <w:ind w:firstLine="420"/>
      </w:pPr>
      <w:r>
        <w:object w:dxaOrig="4969" w:dyaOrig="4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1.7pt;height:229.7pt" o:ole="">
            <v:imagedata r:id="rId8" o:title=""/>
          </v:shape>
          <o:OLEObject Type="Embed" ProgID="Visio.Drawing.15" ShapeID="_x0000_i1025" DrawAspect="Content" ObjectID="_1614398785" r:id="rId9"/>
        </w:object>
      </w:r>
    </w:p>
    <w:p w:rsidR="00761B14" w:rsidRDefault="00952952" w:rsidP="00761B14">
      <w:pPr>
        <w:ind w:firstLine="420"/>
      </w:pPr>
      <w:r>
        <w:rPr>
          <w:rFonts w:hint="eastAsia"/>
        </w:rPr>
        <w:t>在内核中，根据总线</w:t>
      </w:r>
      <w:r>
        <w:rPr>
          <w:rFonts w:hint="eastAsia"/>
        </w:rPr>
        <w:t>-</w:t>
      </w:r>
      <w:r>
        <w:rPr>
          <w:rFonts w:hint="eastAsia"/>
        </w:rPr>
        <w:t>设备</w:t>
      </w:r>
      <w:r>
        <w:rPr>
          <w:rFonts w:hint="eastAsia"/>
        </w:rPr>
        <w:t>-</w:t>
      </w:r>
      <w:r>
        <w:rPr>
          <w:rFonts w:hint="eastAsia"/>
        </w:rPr>
        <w:t>模型，</w:t>
      </w:r>
      <w:r>
        <w:rPr>
          <w:rFonts w:hint="eastAsia"/>
        </w:rPr>
        <w:t>i</w:t>
      </w:r>
      <w:r>
        <w:t>2</w:t>
      </w:r>
      <w:r>
        <w:rPr>
          <w:rFonts w:hint="eastAsia"/>
        </w:rPr>
        <w:t>c</w:t>
      </w:r>
      <w:r>
        <w:rPr>
          <w:rFonts w:hint="eastAsia"/>
        </w:rPr>
        <w:t>驱动可以分成两层来实现——设备驱动和总线驱动。</w:t>
      </w:r>
      <w:r w:rsidR="00C44015">
        <w:rPr>
          <w:rFonts w:hint="eastAsia"/>
        </w:rPr>
        <w:t>其中，设备驱动根据总线驱动给的接口，去</w:t>
      </w:r>
      <w:r w:rsidR="00C44015" w:rsidRPr="00C333B9">
        <w:rPr>
          <w:rFonts w:hint="eastAsia"/>
        </w:rPr>
        <w:t>实现具体设备</w:t>
      </w:r>
      <w:r w:rsidR="00C44015" w:rsidRPr="00C333B9">
        <w:rPr>
          <w:rFonts w:hint="eastAsia"/>
        </w:rPr>
        <w:t>device</w:t>
      </w:r>
      <w:r w:rsidR="00C44015" w:rsidRPr="00C333B9">
        <w:rPr>
          <w:rFonts w:hint="eastAsia"/>
        </w:rPr>
        <w:t>的</w:t>
      </w:r>
      <w:r w:rsidR="00C44015" w:rsidRPr="00C333B9">
        <w:rPr>
          <w:rFonts w:hint="eastAsia"/>
        </w:rPr>
        <w:t>write()</w:t>
      </w:r>
      <w:r w:rsidR="00C44015" w:rsidRPr="00C333B9">
        <w:rPr>
          <w:rFonts w:hint="eastAsia"/>
        </w:rPr>
        <w:t>、</w:t>
      </w:r>
      <w:r w:rsidR="00C44015" w:rsidRPr="00C333B9">
        <w:rPr>
          <w:rFonts w:hint="eastAsia"/>
        </w:rPr>
        <w:t>read()</w:t>
      </w:r>
      <w:r w:rsidR="00C44015" w:rsidRPr="00C333B9">
        <w:rPr>
          <w:rFonts w:hint="eastAsia"/>
        </w:rPr>
        <w:t>、</w:t>
      </w:r>
      <w:proofErr w:type="spellStart"/>
      <w:r w:rsidR="00C44015" w:rsidRPr="00C333B9">
        <w:rPr>
          <w:rFonts w:hint="eastAsia"/>
        </w:rPr>
        <w:t>ioctl</w:t>
      </w:r>
      <w:proofErr w:type="spellEnd"/>
      <w:r w:rsidR="00C44015" w:rsidRPr="00C333B9">
        <w:rPr>
          <w:rFonts w:hint="eastAsia"/>
        </w:rPr>
        <w:t>()</w:t>
      </w:r>
      <w:r w:rsidR="00C44015" w:rsidRPr="00C333B9">
        <w:rPr>
          <w:rFonts w:hint="eastAsia"/>
        </w:rPr>
        <w:t>等方法，赋值给</w:t>
      </w:r>
      <w:proofErr w:type="spellStart"/>
      <w:r w:rsidR="00C44015" w:rsidRPr="00C333B9">
        <w:rPr>
          <w:rFonts w:hint="eastAsia"/>
        </w:rPr>
        <w:t>file_operations</w:t>
      </w:r>
      <w:proofErr w:type="spellEnd"/>
      <w:r w:rsidR="00C44015" w:rsidRPr="00C333B9">
        <w:rPr>
          <w:rFonts w:hint="eastAsia"/>
        </w:rPr>
        <w:t>，然后注册字符设备</w:t>
      </w:r>
      <w:r w:rsidR="00C44015">
        <w:rPr>
          <w:rFonts w:hint="eastAsia"/>
        </w:rPr>
        <w:t>。</w:t>
      </w:r>
      <w:r>
        <w:rPr>
          <w:rFonts w:hint="eastAsia"/>
        </w:rPr>
        <w:t>总线驱动又分为</w:t>
      </w:r>
      <w:r>
        <w:rPr>
          <w:rFonts w:hint="eastAsia"/>
        </w:rPr>
        <w:t>i</w:t>
      </w:r>
      <w:r>
        <w:t>2</w:t>
      </w:r>
      <w:r>
        <w:rPr>
          <w:rFonts w:hint="eastAsia"/>
        </w:rPr>
        <w:t>c</w:t>
      </w:r>
      <w:r>
        <w:rPr>
          <w:rFonts w:hint="eastAsia"/>
        </w:rPr>
        <w:t>核心层（</w:t>
      </w:r>
      <w:r>
        <w:rPr>
          <w:rFonts w:hint="eastAsia"/>
        </w:rPr>
        <w:t>i2c-core</w:t>
      </w:r>
      <w:r>
        <w:rPr>
          <w:rFonts w:hint="eastAsia"/>
        </w:rPr>
        <w:t>）以及</w:t>
      </w:r>
      <w:r w:rsidR="00C44015">
        <w:rPr>
          <w:rFonts w:hint="eastAsia"/>
        </w:rPr>
        <w:t>i2c</w:t>
      </w:r>
      <w:r w:rsidR="00C44015">
        <w:rPr>
          <w:rFonts w:hint="eastAsia"/>
        </w:rPr>
        <w:t>适配器层（</w:t>
      </w:r>
      <w:r w:rsidR="00C44015">
        <w:rPr>
          <w:rFonts w:hint="eastAsia"/>
        </w:rPr>
        <w:t>i2c</w:t>
      </w:r>
      <w:r w:rsidR="00C44015">
        <w:t>-</w:t>
      </w:r>
      <w:r w:rsidR="00C44015">
        <w:rPr>
          <w:rFonts w:hint="eastAsia"/>
        </w:rPr>
        <w:t>adapter</w:t>
      </w:r>
      <w:r w:rsidR="00C44015">
        <w:rPr>
          <w:rFonts w:hint="eastAsia"/>
        </w:rPr>
        <w:t>）</w:t>
      </w:r>
      <w:r>
        <w:rPr>
          <w:rFonts w:hint="eastAsia"/>
        </w:rPr>
        <w:t>的硬件驱动层。</w:t>
      </w:r>
      <w:r w:rsidR="00C44015">
        <w:t>I</w:t>
      </w:r>
      <w:r w:rsidR="00C44015">
        <w:rPr>
          <w:rFonts w:hint="eastAsia"/>
        </w:rPr>
        <w:t>2c</w:t>
      </w:r>
      <w:r w:rsidR="00C44015">
        <w:rPr>
          <w:rFonts w:hint="eastAsia"/>
        </w:rPr>
        <w:t>核心层可以理解成总线驱动的纯软件部分，实现了</w:t>
      </w:r>
      <w:r w:rsidR="00C44015">
        <w:rPr>
          <w:rFonts w:hint="eastAsia"/>
        </w:rPr>
        <w:t>i2c</w:t>
      </w:r>
      <w:r w:rsidR="00C44015">
        <w:rPr>
          <w:rFonts w:hint="eastAsia"/>
        </w:rPr>
        <w:t>的一些核心算法和数据结构；</w:t>
      </w:r>
      <w:r w:rsidR="00C44015">
        <w:rPr>
          <w:rFonts w:hint="eastAsia"/>
        </w:rPr>
        <w:t>i2c</w:t>
      </w:r>
      <w:r w:rsidR="00C44015">
        <w:rPr>
          <w:rFonts w:hint="eastAsia"/>
        </w:rPr>
        <w:t>适配器层是和单板相关的硬件驱动操作，</w:t>
      </w:r>
      <w:r w:rsidR="00C44015">
        <w:rPr>
          <w:rFonts w:ascii="微软雅黑" w:hAnsi="微软雅黑" w:hint="eastAsia"/>
          <w:color w:val="4F4F4F"/>
          <w:shd w:val="clear" w:color="auto" w:fill="FFFFFF"/>
        </w:rPr>
        <w:t>提供i2c adapter的algorithm，用具体适配器的</w:t>
      </w:r>
      <w:proofErr w:type="spellStart"/>
      <w:r w:rsidR="00C44015">
        <w:rPr>
          <w:rFonts w:ascii="微软雅黑" w:hAnsi="微软雅黑" w:hint="eastAsia"/>
          <w:color w:val="4F4F4F"/>
          <w:shd w:val="clear" w:color="auto" w:fill="FFFFFF"/>
        </w:rPr>
        <w:t>xxx_xferf</w:t>
      </w:r>
      <w:proofErr w:type="spellEnd"/>
      <w:r w:rsidR="00C44015">
        <w:rPr>
          <w:rFonts w:ascii="微软雅黑" w:hAnsi="微软雅黑" w:hint="eastAsia"/>
          <w:color w:val="4F4F4F"/>
          <w:shd w:val="clear" w:color="auto" w:fill="FFFFFF"/>
        </w:rPr>
        <w:t>()函数来填充i2c_algorithm的</w:t>
      </w:r>
      <w:proofErr w:type="spellStart"/>
      <w:r w:rsidR="00C44015">
        <w:rPr>
          <w:rFonts w:ascii="微软雅黑" w:hAnsi="微软雅黑" w:hint="eastAsia"/>
          <w:color w:val="4F4F4F"/>
          <w:shd w:val="clear" w:color="auto" w:fill="FFFFFF"/>
        </w:rPr>
        <w:t>master_xfer</w:t>
      </w:r>
      <w:proofErr w:type="spellEnd"/>
      <w:r w:rsidR="00C44015">
        <w:rPr>
          <w:rFonts w:ascii="微软雅黑" w:hAnsi="微软雅黑" w:hint="eastAsia"/>
          <w:color w:val="4F4F4F"/>
          <w:shd w:val="clear" w:color="auto" w:fill="FFFFFF"/>
        </w:rPr>
        <w:t>函数指针，并把赋值后的i2c_algorithm再赋值给i2c_adapter的</w:t>
      </w:r>
      <w:proofErr w:type="spellStart"/>
      <w:r w:rsidR="00C44015">
        <w:rPr>
          <w:rFonts w:ascii="微软雅黑" w:hAnsi="微软雅黑" w:hint="eastAsia"/>
          <w:color w:val="4F4F4F"/>
          <w:shd w:val="clear" w:color="auto" w:fill="FFFFFF"/>
        </w:rPr>
        <w:t>algo</w:t>
      </w:r>
      <w:proofErr w:type="spellEnd"/>
      <w:r w:rsidR="00C44015">
        <w:rPr>
          <w:rFonts w:ascii="微软雅黑" w:hAnsi="微软雅黑" w:hint="eastAsia"/>
          <w:color w:val="4F4F4F"/>
          <w:shd w:val="clear" w:color="auto" w:fill="FFFFFF"/>
        </w:rPr>
        <w:t>指针。</w:t>
      </w:r>
    </w:p>
    <w:p w:rsidR="00761B14" w:rsidRDefault="00761B14" w:rsidP="00761B14">
      <w:pPr>
        <w:ind w:firstLine="420"/>
      </w:pPr>
      <w:r>
        <w:object w:dxaOrig="9660" w:dyaOrig="7201">
          <v:shape id="_x0000_i1026" type="#_x0000_t75" style="width:483.45pt;height:5in" o:ole="">
            <v:imagedata r:id="rId10" o:title=""/>
          </v:shape>
          <o:OLEObject Type="Embed" ProgID="Visio.Drawing.15" ShapeID="_x0000_i1026" DrawAspect="Content" ObjectID="_1614398786" r:id="rId11"/>
        </w:object>
      </w:r>
    </w:p>
    <w:p w:rsidR="00761B14" w:rsidRDefault="00952952" w:rsidP="00761B14">
      <w:pPr>
        <w:ind w:firstLine="420"/>
      </w:pPr>
      <w:r>
        <w:rPr>
          <w:rFonts w:hint="eastAsia"/>
        </w:rPr>
        <w:t>在使用内核的数据结构</w:t>
      </w:r>
      <w:r w:rsidR="00206740">
        <w:rPr>
          <w:rFonts w:hint="eastAsia"/>
        </w:rPr>
        <w:t>添加</w:t>
      </w:r>
      <w:r>
        <w:rPr>
          <w:rFonts w:hint="eastAsia"/>
        </w:rPr>
        <w:t>了一个</w:t>
      </w:r>
      <w:r>
        <w:rPr>
          <w:rFonts w:hint="eastAsia"/>
        </w:rPr>
        <w:t>i</w:t>
      </w:r>
      <w:r>
        <w:t>2</w:t>
      </w:r>
      <w:r>
        <w:rPr>
          <w:rFonts w:hint="eastAsia"/>
        </w:rPr>
        <w:t>c</w:t>
      </w:r>
      <w:r>
        <w:rPr>
          <w:rFonts w:hint="eastAsia"/>
        </w:rPr>
        <w:t>设备后，根据总线</w:t>
      </w:r>
      <w:r>
        <w:rPr>
          <w:rFonts w:hint="eastAsia"/>
        </w:rPr>
        <w:t>-</w:t>
      </w:r>
      <w:r>
        <w:rPr>
          <w:rFonts w:hint="eastAsia"/>
        </w:rPr>
        <w:t>设备</w:t>
      </w:r>
      <w:r>
        <w:rPr>
          <w:rFonts w:hint="eastAsia"/>
        </w:rPr>
        <w:t>-</w:t>
      </w:r>
      <w:r>
        <w:rPr>
          <w:rFonts w:hint="eastAsia"/>
        </w:rPr>
        <w:t>驱动</w:t>
      </w:r>
      <w:r w:rsidR="00761B14">
        <w:rPr>
          <w:rFonts w:hint="eastAsia"/>
        </w:rPr>
        <w:t>模型架构，会将该设备挂在</w:t>
      </w:r>
      <w:r w:rsidR="00761B14">
        <w:rPr>
          <w:rFonts w:hint="eastAsia"/>
        </w:rPr>
        <w:t>i2c</w:t>
      </w:r>
      <w:r w:rsidR="00761B14">
        <w:rPr>
          <w:rFonts w:hint="eastAsia"/>
        </w:rPr>
        <w:t>总线的</w:t>
      </w:r>
      <w:r w:rsidR="00761B14">
        <w:rPr>
          <w:rFonts w:hint="eastAsia"/>
        </w:rPr>
        <w:t>i2c</w:t>
      </w:r>
      <w:r w:rsidR="00761B14">
        <w:t>_devic</w:t>
      </w:r>
      <w:r w:rsidR="00761B14">
        <w:rPr>
          <w:rFonts w:hint="eastAsia"/>
        </w:rPr>
        <w:t>e</w:t>
      </w:r>
      <w:r w:rsidR="00761B14">
        <w:rPr>
          <w:rFonts w:hint="eastAsia"/>
        </w:rPr>
        <w:t>链表中，并通过</w:t>
      </w:r>
      <w:r w:rsidR="00761B14">
        <w:rPr>
          <w:rFonts w:hint="eastAsia"/>
        </w:rPr>
        <w:t>i</w:t>
      </w:r>
      <w:r w:rsidR="00761B14">
        <w:t>2</w:t>
      </w:r>
      <w:r w:rsidR="00761B14">
        <w:rPr>
          <w:rFonts w:hint="eastAsia"/>
        </w:rPr>
        <w:t>c</w:t>
      </w:r>
      <w:r w:rsidR="00761B14">
        <w:t>_client</w:t>
      </w:r>
      <w:r w:rsidR="00761B14">
        <w:rPr>
          <w:rFonts w:hint="eastAsia"/>
        </w:rPr>
        <w:t>数据结构来描述</w:t>
      </w:r>
      <w:r w:rsidR="00206740">
        <w:rPr>
          <w:rFonts w:hint="eastAsia"/>
        </w:rPr>
        <w:t>；同理，若添加了一个</w:t>
      </w:r>
      <w:r w:rsidR="00206740">
        <w:rPr>
          <w:rFonts w:hint="eastAsia"/>
        </w:rPr>
        <w:t>i</w:t>
      </w:r>
      <w:r w:rsidR="00206740">
        <w:t>2</w:t>
      </w:r>
      <w:r w:rsidR="00206740">
        <w:rPr>
          <w:rFonts w:hint="eastAsia"/>
        </w:rPr>
        <w:t>c</w:t>
      </w:r>
      <w:r w:rsidR="00206740">
        <w:rPr>
          <w:rFonts w:hint="eastAsia"/>
        </w:rPr>
        <w:t>驱动后，会将该设备挂在</w:t>
      </w:r>
      <w:r w:rsidR="00206740">
        <w:rPr>
          <w:rFonts w:hint="eastAsia"/>
        </w:rPr>
        <w:t>i2c</w:t>
      </w:r>
      <w:r w:rsidR="00206740">
        <w:rPr>
          <w:rFonts w:hint="eastAsia"/>
        </w:rPr>
        <w:t>总线的</w:t>
      </w:r>
      <w:r w:rsidR="00206740">
        <w:rPr>
          <w:rFonts w:hint="eastAsia"/>
        </w:rPr>
        <w:t>i2c</w:t>
      </w:r>
      <w:r w:rsidR="00206740">
        <w:t>_</w:t>
      </w:r>
      <w:r w:rsidR="00206740">
        <w:rPr>
          <w:rFonts w:hint="eastAsia"/>
        </w:rPr>
        <w:t>driver</w:t>
      </w:r>
      <w:r w:rsidR="00206740">
        <w:rPr>
          <w:rFonts w:hint="eastAsia"/>
        </w:rPr>
        <w:t>链表中，并通过</w:t>
      </w:r>
      <w:r w:rsidR="00206740">
        <w:rPr>
          <w:rFonts w:hint="eastAsia"/>
        </w:rPr>
        <w:t>i</w:t>
      </w:r>
      <w:r w:rsidR="00206740">
        <w:t>2</w:t>
      </w:r>
      <w:r w:rsidR="00206740">
        <w:rPr>
          <w:rFonts w:hint="eastAsia"/>
        </w:rPr>
        <w:t>c</w:t>
      </w:r>
      <w:r w:rsidR="00206740">
        <w:t>_</w:t>
      </w:r>
      <w:r w:rsidR="00206740">
        <w:rPr>
          <w:rFonts w:hint="eastAsia"/>
        </w:rPr>
        <w:t>driver</w:t>
      </w:r>
      <w:r w:rsidR="00206740">
        <w:rPr>
          <w:rFonts w:hint="eastAsia"/>
        </w:rPr>
        <w:t>数据结构来描述。在图中只表示一些数据结构中比较核心的成员。</w:t>
      </w:r>
      <w:r w:rsidR="00837C1B">
        <w:rPr>
          <w:rFonts w:hint="eastAsia"/>
        </w:rPr>
        <w:t>在新添加设备或驱动时，</w:t>
      </w:r>
      <w:r w:rsidR="00837C1B">
        <w:rPr>
          <w:rFonts w:hint="eastAsia"/>
        </w:rPr>
        <w:t>i2c</w:t>
      </w:r>
      <w:r w:rsidR="00837C1B">
        <w:rPr>
          <w:rFonts w:hint="eastAsia"/>
        </w:rPr>
        <w:t>总线会遍历两边的链表，若数据结构中的</w:t>
      </w:r>
      <w:r w:rsidR="00837C1B">
        <w:rPr>
          <w:rFonts w:hint="eastAsia"/>
        </w:rPr>
        <w:t>name</w:t>
      </w:r>
      <w:r w:rsidR="00837C1B">
        <w:rPr>
          <w:rFonts w:hint="eastAsia"/>
        </w:rPr>
        <w:t>能够匹配，则调用</w:t>
      </w:r>
      <w:r w:rsidR="00837C1B">
        <w:rPr>
          <w:rFonts w:hint="eastAsia"/>
        </w:rPr>
        <w:t>i</w:t>
      </w:r>
      <w:r w:rsidR="00837C1B">
        <w:t>2c_driver</w:t>
      </w:r>
      <w:r w:rsidR="00837C1B">
        <w:rPr>
          <w:rFonts w:hint="eastAsia"/>
        </w:rPr>
        <w:t>中的</w:t>
      </w:r>
      <w:r w:rsidR="00837C1B">
        <w:rPr>
          <w:rFonts w:hint="eastAsia"/>
        </w:rPr>
        <w:t>probe</w:t>
      </w:r>
      <w:r w:rsidR="00837C1B">
        <w:rPr>
          <w:rFonts w:hint="eastAsia"/>
        </w:rPr>
        <w:t>函数，去完成设备的初始化，使设备和驱动之间建立起联系。这实际上是总线</w:t>
      </w:r>
      <w:r w:rsidR="00837C1B">
        <w:rPr>
          <w:rFonts w:hint="eastAsia"/>
        </w:rPr>
        <w:t>-</w:t>
      </w:r>
      <w:r w:rsidR="00837C1B">
        <w:rPr>
          <w:rFonts w:hint="eastAsia"/>
        </w:rPr>
        <w:t>设备</w:t>
      </w:r>
      <w:r w:rsidR="00837C1B">
        <w:rPr>
          <w:rFonts w:hint="eastAsia"/>
        </w:rPr>
        <w:t>-</w:t>
      </w:r>
      <w:r w:rsidR="00837C1B">
        <w:rPr>
          <w:rFonts w:hint="eastAsia"/>
        </w:rPr>
        <w:t>驱动模型的一个实例化数据结构，</w:t>
      </w:r>
      <w:r w:rsidR="00206740">
        <w:rPr>
          <w:rFonts w:hint="eastAsia"/>
        </w:rPr>
        <w:t>详细成员如下图所示：</w:t>
      </w:r>
    </w:p>
    <w:p w:rsidR="00761B14" w:rsidRDefault="00761B14" w:rsidP="00761B14">
      <w:pPr>
        <w:pStyle w:val="a7"/>
        <w:ind w:firstLine="416"/>
      </w:pPr>
      <w:r>
        <w:lastRenderedPageBreak/>
        <w:t xml:space="preserve">struct </w:t>
      </w:r>
      <w:r w:rsidRPr="00206740">
        <w:rPr>
          <w:color w:val="FF0000"/>
        </w:rPr>
        <w:t>i2c_client</w:t>
      </w:r>
      <w:r>
        <w:t xml:space="preserve"> {</w:t>
      </w:r>
    </w:p>
    <w:p w:rsidR="00761B14" w:rsidRDefault="00761B14" w:rsidP="00761B14">
      <w:pPr>
        <w:pStyle w:val="a7"/>
        <w:ind w:firstLine="416"/>
      </w:pPr>
      <w:r>
        <w:tab/>
        <w:t>unsigned short flags;</w:t>
      </w:r>
      <w:r>
        <w:tab/>
      </w:r>
      <w:r>
        <w:tab/>
        <w:t>/* div., see below</w:t>
      </w:r>
      <w:r>
        <w:tab/>
      </w:r>
      <w:r>
        <w:tab/>
        <w:t>*/</w:t>
      </w:r>
    </w:p>
    <w:p w:rsidR="00761B14" w:rsidRDefault="00761B14" w:rsidP="00761B14">
      <w:pPr>
        <w:pStyle w:val="a7"/>
        <w:ind w:firstLine="416"/>
      </w:pPr>
      <w:r>
        <w:tab/>
        <w:t xml:space="preserve">unsigned short </w:t>
      </w:r>
      <w:proofErr w:type="spellStart"/>
      <w:r>
        <w:t>addr</w:t>
      </w:r>
      <w:proofErr w:type="spellEnd"/>
      <w:r>
        <w:t>;</w:t>
      </w:r>
      <w:r>
        <w:tab/>
      </w:r>
      <w:r>
        <w:tab/>
        <w:t>/* chip address - NOTE: 7bit</w:t>
      </w:r>
      <w:r>
        <w:tab/>
        <w:t>*/</w:t>
      </w:r>
    </w:p>
    <w:p w:rsidR="00761B14" w:rsidRDefault="00761B14" w:rsidP="00761B14">
      <w:pPr>
        <w:pStyle w:val="a7"/>
        <w:ind w:firstLine="416"/>
      </w:pPr>
      <w:r>
        <w:tab/>
      </w:r>
      <w:r>
        <w:tab/>
      </w:r>
      <w:r>
        <w:tab/>
      </w:r>
      <w:r>
        <w:tab/>
      </w:r>
      <w:r>
        <w:tab/>
        <w:t>/* addresses are stored in the</w:t>
      </w:r>
      <w:r>
        <w:tab/>
        <w:t>*/</w:t>
      </w:r>
    </w:p>
    <w:p w:rsidR="00761B14" w:rsidRDefault="00761B14" w:rsidP="00761B14">
      <w:pPr>
        <w:pStyle w:val="a7"/>
        <w:ind w:firstLine="416"/>
      </w:pPr>
      <w:r>
        <w:tab/>
      </w:r>
      <w:r>
        <w:tab/>
      </w:r>
      <w:r>
        <w:tab/>
      </w:r>
      <w:r>
        <w:tab/>
      </w:r>
      <w:r>
        <w:tab/>
        <w:t>/* _LOWER_ 7 bits</w:t>
      </w:r>
      <w:r>
        <w:tab/>
      </w:r>
      <w:r>
        <w:tab/>
        <w:t>*/</w:t>
      </w:r>
    </w:p>
    <w:p w:rsidR="00761B14" w:rsidRDefault="00761B14" w:rsidP="00761B14">
      <w:pPr>
        <w:pStyle w:val="a7"/>
        <w:ind w:firstLine="416"/>
      </w:pPr>
      <w:r>
        <w:tab/>
        <w:t>char name[I2C_NAME_SIZE];</w:t>
      </w:r>
    </w:p>
    <w:p w:rsidR="00761B14" w:rsidRDefault="00761B14" w:rsidP="00761B14">
      <w:pPr>
        <w:pStyle w:val="a7"/>
        <w:ind w:firstLine="416"/>
      </w:pPr>
      <w:r>
        <w:tab/>
        <w:t>struct i2c_adapter *adapter;</w:t>
      </w:r>
      <w:r>
        <w:tab/>
        <w:t>/* the adapter we sit on</w:t>
      </w:r>
      <w:r>
        <w:tab/>
        <w:t>*/</w:t>
      </w:r>
    </w:p>
    <w:p w:rsidR="00761B14" w:rsidRDefault="00761B14" w:rsidP="00761B14">
      <w:pPr>
        <w:pStyle w:val="a7"/>
        <w:ind w:firstLine="416"/>
      </w:pPr>
      <w:r>
        <w:tab/>
        <w:t>struct i2c_driver *driver;</w:t>
      </w:r>
      <w:r>
        <w:tab/>
        <w:t>/* and our access routines</w:t>
      </w:r>
      <w:r>
        <w:tab/>
        <w:t>*/</w:t>
      </w:r>
    </w:p>
    <w:p w:rsidR="00761B14" w:rsidRDefault="00761B14" w:rsidP="00761B14">
      <w:pPr>
        <w:pStyle w:val="a7"/>
        <w:ind w:firstLine="416"/>
      </w:pPr>
      <w:r>
        <w:tab/>
        <w:t>struct device dev;</w:t>
      </w:r>
      <w:r>
        <w:tab/>
      </w:r>
      <w:r>
        <w:tab/>
        <w:t>/* the device structure</w:t>
      </w:r>
      <w:r>
        <w:tab/>
      </w:r>
      <w:r>
        <w:tab/>
        <w:t>*/</w:t>
      </w:r>
    </w:p>
    <w:p w:rsidR="00761B14" w:rsidRDefault="00761B14" w:rsidP="00761B14">
      <w:pPr>
        <w:pStyle w:val="a7"/>
        <w:ind w:firstLine="416"/>
      </w:pPr>
      <w:r>
        <w:tab/>
        <w:t xml:space="preserve">int </w:t>
      </w:r>
      <w:proofErr w:type="spellStart"/>
      <w:r>
        <w:t>irq</w:t>
      </w:r>
      <w:proofErr w:type="spellEnd"/>
      <w:r>
        <w:t>;</w:t>
      </w:r>
      <w:r>
        <w:tab/>
      </w:r>
      <w:r>
        <w:tab/>
      </w:r>
      <w:r>
        <w:tab/>
        <w:t xml:space="preserve">/* </w:t>
      </w:r>
      <w:proofErr w:type="spellStart"/>
      <w:r>
        <w:t>irq</w:t>
      </w:r>
      <w:proofErr w:type="spellEnd"/>
      <w:r>
        <w:t xml:space="preserve"> issued by device</w:t>
      </w:r>
      <w:r>
        <w:tab/>
      </w:r>
      <w:r>
        <w:tab/>
        <w:t>*/</w:t>
      </w:r>
    </w:p>
    <w:p w:rsidR="00761B14" w:rsidRDefault="00761B14" w:rsidP="00761B14">
      <w:pPr>
        <w:pStyle w:val="a7"/>
        <w:ind w:firstLine="416"/>
      </w:pPr>
      <w:r>
        <w:tab/>
        <w:t xml:space="preserve">struct </w:t>
      </w:r>
      <w:proofErr w:type="spellStart"/>
      <w:r>
        <w:t>list_head</w:t>
      </w:r>
      <w:proofErr w:type="spellEnd"/>
      <w:r>
        <w:t xml:space="preserve"> detected;</w:t>
      </w:r>
    </w:p>
    <w:p w:rsidR="00761B14" w:rsidRDefault="00761B14" w:rsidP="00761B14">
      <w:pPr>
        <w:pStyle w:val="a7"/>
        <w:ind w:firstLine="416"/>
      </w:pPr>
      <w:r>
        <w:t>};</w:t>
      </w:r>
    </w:p>
    <w:p w:rsidR="00761B14" w:rsidRDefault="00761B14" w:rsidP="00952952">
      <w:pPr>
        <w:ind w:firstLine="420"/>
      </w:pPr>
    </w:p>
    <w:p w:rsidR="00206740" w:rsidRDefault="00206740" w:rsidP="00206740">
      <w:pPr>
        <w:pStyle w:val="a7"/>
        <w:ind w:firstLine="416"/>
      </w:pPr>
      <w:r>
        <w:t xml:space="preserve">struct </w:t>
      </w:r>
      <w:r w:rsidRPr="00206740">
        <w:rPr>
          <w:color w:val="FF0000"/>
        </w:rPr>
        <w:t>i2c_driver</w:t>
      </w:r>
      <w:r>
        <w:t xml:space="preserve"> {</w:t>
      </w:r>
    </w:p>
    <w:p w:rsidR="00206740" w:rsidRDefault="00206740" w:rsidP="00206740">
      <w:pPr>
        <w:pStyle w:val="a7"/>
        <w:ind w:firstLine="416"/>
      </w:pPr>
      <w:r>
        <w:tab/>
        <w:t>unsigned int class;</w:t>
      </w:r>
    </w:p>
    <w:p w:rsidR="00206740" w:rsidRDefault="00206740" w:rsidP="00206740">
      <w:pPr>
        <w:pStyle w:val="a7"/>
        <w:ind w:firstLine="416"/>
      </w:pPr>
    </w:p>
    <w:p w:rsidR="00206740" w:rsidRDefault="00206740" w:rsidP="00206740">
      <w:pPr>
        <w:pStyle w:val="a7"/>
        <w:ind w:firstLine="416"/>
      </w:pPr>
      <w:r>
        <w:tab/>
        <w:t>/* Notifies the driver that a new bus has appeared or is about to be</w:t>
      </w:r>
    </w:p>
    <w:p w:rsidR="00206740" w:rsidRDefault="00206740" w:rsidP="00206740">
      <w:pPr>
        <w:pStyle w:val="a7"/>
        <w:ind w:firstLine="416"/>
      </w:pPr>
      <w:r>
        <w:tab/>
        <w:t xml:space="preserve"> * removed. You should avoid using this, it will be removed in a</w:t>
      </w:r>
    </w:p>
    <w:p w:rsidR="00206740" w:rsidRDefault="00206740" w:rsidP="00206740">
      <w:pPr>
        <w:pStyle w:val="a7"/>
        <w:ind w:firstLine="416"/>
      </w:pPr>
      <w:r>
        <w:tab/>
        <w:t xml:space="preserve"> * near future.</w:t>
      </w:r>
    </w:p>
    <w:p w:rsidR="00206740" w:rsidRDefault="00206740" w:rsidP="00206740">
      <w:pPr>
        <w:pStyle w:val="a7"/>
        <w:ind w:firstLine="416"/>
      </w:pPr>
      <w:r>
        <w:tab/>
        <w:t xml:space="preserve"> */</w:t>
      </w:r>
    </w:p>
    <w:p w:rsidR="00206740" w:rsidRDefault="00206740" w:rsidP="00206740">
      <w:pPr>
        <w:pStyle w:val="a7"/>
        <w:ind w:firstLine="416"/>
      </w:pPr>
      <w:r>
        <w:tab/>
        <w:t>int (*</w:t>
      </w:r>
      <w:proofErr w:type="spellStart"/>
      <w:r>
        <w:t>attach_</w:t>
      </w:r>
      <w:proofErr w:type="gramStart"/>
      <w:r>
        <w:t>adapter</w:t>
      </w:r>
      <w:proofErr w:type="spellEnd"/>
      <w:r>
        <w:t>)(</w:t>
      </w:r>
      <w:proofErr w:type="gramEnd"/>
      <w:r>
        <w:t>struct i2c_adapter *) __deprecated;</w:t>
      </w:r>
    </w:p>
    <w:p w:rsidR="00206740" w:rsidRDefault="00206740" w:rsidP="00206740">
      <w:pPr>
        <w:pStyle w:val="a7"/>
        <w:ind w:firstLine="416"/>
      </w:pPr>
      <w:r>
        <w:tab/>
        <w:t>int (*</w:t>
      </w:r>
      <w:proofErr w:type="spellStart"/>
      <w:r>
        <w:t>detach_</w:t>
      </w:r>
      <w:proofErr w:type="gramStart"/>
      <w:r>
        <w:t>adapter</w:t>
      </w:r>
      <w:proofErr w:type="spellEnd"/>
      <w:r>
        <w:t>)(</w:t>
      </w:r>
      <w:proofErr w:type="gramEnd"/>
      <w:r>
        <w:t>struct i2c_adapter *) __deprecated;</w:t>
      </w:r>
    </w:p>
    <w:p w:rsidR="00206740" w:rsidRDefault="00206740" w:rsidP="00206740">
      <w:pPr>
        <w:pStyle w:val="a7"/>
        <w:ind w:firstLine="416"/>
      </w:pPr>
    </w:p>
    <w:p w:rsidR="00206740" w:rsidRDefault="00206740" w:rsidP="00206740">
      <w:pPr>
        <w:pStyle w:val="a7"/>
        <w:ind w:firstLine="416"/>
      </w:pPr>
      <w:r>
        <w:tab/>
        <w:t>/* Standard driver model interfaces */</w:t>
      </w:r>
    </w:p>
    <w:p w:rsidR="00206740" w:rsidRDefault="00206740" w:rsidP="00206740">
      <w:pPr>
        <w:pStyle w:val="a7"/>
        <w:ind w:firstLine="416"/>
      </w:pPr>
      <w:r>
        <w:tab/>
        <w:t>int (*</w:t>
      </w:r>
      <w:proofErr w:type="gramStart"/>
      <w:r>
        <w:t>probe)(</w:t>
      </w:r>
      <w:proofErr w:type="gramEnd"/>
      <w:r>
        <w:t>struct i2c_client *, const struct i2c_device_id *);</w:t>
      </w:r>
    </w:p>
    <w:p w:rsidR="00206740" w:rsidRDefault="00206740" w:rsidP="00206740">
      <w:pPr>
        <w:pStyle w:val="a7"/>
        <w:ind w:firstLine="416"/>
      </w:pPr>
      <w:r>
        <w:tab/>
        <w:t>int (*</w:t>
      </w:r>
      <w:proofErr w:type="gramStart"/>
      <w:r>
        <w:t>remove)(</w:t>
      </w:r>
      <w:proofErr w:type="gramEnd"/>
      <w:r>
        <w:t>struct i2c_client *);</w:t>
      </w:r>
    </w:p>
    <w:p w:rsidR="00206740" w:rsidRDefault="00206740" w:rsidP="00206740">
      <w:pPr>
        <w:pStyle w:val="a7"/>
        <w:ind w:firstLine="416"/>
      </w:pPr>
    </w:p>
    <w:p w:rsidR="00206740" w:rsidRDefault="00206740" w:rsidP="00206740">
      <w:pPr>
        <w:pStyle w:val="a7"/>
        <w:ind w:firstLine="416"/>
      </w:pPr>
      <w:r>
        <w:tab/>
        <w:t xml:space="preserve">/* driver model interfaces that don't relate to </w:t>
      </w:r>
      <w:proofErr w:type="gramStart"/>
      <w:r>
        <w:t>enumeration  *</w:t>
      </w:r>
      <w:proofErr w:type="gramEnd"/>
      <w:r>
        <w:t>/</w:t>
      </w:r>
    </w:p>
    <w:p w:rsidR="00206740" w:rsidRDefault="00206740" w:rsidP="00206740">
      <w:pPr>
        <w:pStyle w:val="a7"/>
        <w:ind w:firstLine="416"/>
      </w:pPr>
      <w:r>
        <w:tab/>
        <w:t>void (*</w:t>
      </w:r>
      <w:proofErr w:type="gramStart"/>
      <w:r>
        <w:t>shutdown)(</w:t>
      </w:r>
      <w:proofErr w:type="gramEnd"/>
      <w:r>
        <w:t>struct i2c_client *);</w:t>
      </w:r>
    </w:p>
    <w:p w:rsidR="00206740" w:rsidRDefault="00206740" w:rsidP="00206740">
      <w:pPr>
        <w:pStyle w:val="a7"/>
        <w:ind w:firstLine="416"/>
      </w:pPr>
      <w:r>
        <w:tab/>
        <w:t>int (*</w:t>
      </w:r>
      <w:proofErr w:type="gramStart"/>
      <w:r>
        <w:t>suspend)(</w:t>
      </w:r>
      <w:proofErr w:type="gramEnd"/>
      <w:r>
        <w:t xml:space="preserve">struct i2c_client *, </w:t>
      </w:r>
      <w:proofErr w:type="spellStart"/>
      <w:r>
        <w:t>pm_message_t</w:t>
      </w:r>
      <w:proofErr w:type="spellEnd"/>
      <w:r>
        <w:t xml:space="preserve"> </w:t>
      </w:r>
      <w:proofErr w:type="spellStart"/>
      <w:r>
        <w:t>mesg</w:t>
      </w:r>
      <w:proofErr w:type="spellEnd"/>
      <w:r>
        <w:t>);</w:t>
      </w:r>
    </w:p>
    <w:p w:rsidR="00206740" w:rsidRDefault="00206740" w:rsidP="00206740">
      <w:pPr>
        <w:pStyle w:val="a7"/>
        <w:ind w:firstLine="416"/>
      </w:pPr>
      <w:r>
        <w:tab/>
        <w:t>int (*</w:t>
      </w:r>
      <w:proofErr w:type="gramStart"/>
      <w:r>
        <w:t>resume)(</w:t>
      </w:r>
      <w:proofErr w:type="gramEnd"/>
      <w:r>
        <w:t>struct i2c_client *);</w:t>
      </w:r>
    </w:p>
    <w:p w:rsidR="00206740" w:rsidRDefault="00206740" w:rsidP="00206740">
      <w:pPr>
        <w:pStyle w:val="a7"/>
        <w:ind w:firstLine="416"/>
      </w:pPr>
    </w:p>
    <w:p w:rsidR="00206740" w:rsidRDefault="00206740" w:rsidP="00206740">
      <w:pPr>
        <w:pStyle w:val="a7"/>
        <w:ind w:firstLine="416"/>
      </w:pPr>
      <w:r>
        <w:tab/>
        <w:t xml:space="preserve">/* Alert callback, for example for the </w:t>
      </w:r>
      <w:proofErr w:type="spellStart"/>
      <w:r>
        <w:t>SMBus</w:t>
      </w:r>
      <w:proofErr w:type="spellEnd"/>
      <w:r>
        <w:t xml:space="preserve"> alert protocol.</w:t>
      </w:r>
    </w:p>
    <w:p w:rsidR="00206740" w:rsidRDefault="00206740" w:rsidP="00206740">
      <w:pPr>
        <w:pStyle w:val="a7"/>
        <w:ind w:firstLine="416"/>
      </w:pPr>
      <w:r>
        <w:tab/>
        <w:t xml:space="preserve"> * The format and meaning of the data value </w:t>
      </w:r>
      <w:proofErr w:type="gramStart"/>
      <w:r>
        <w:t>depends</w:t>
      </w:r>
      <w:proofErr w:type="gramEnd"/>
      <w:r>
        <w:t xml:space="preserve"> on the protocol.</w:t>
      </w:r>
    </w:p>
    <w:p w:rsidR="00206740" w:rsidRDefault="00206740" w:rsidP="00206740">
      <w:pPr>
        <w:pStyle w:val="a7"/>
        <w:ind w:firstLine="416"/>
      </w:pPr>
      <w:r>
        <w:tab/>
        <w:t xml:space="preserve"> * For the </w:t>
      </w:r>
      <w:proofErr w:type="spellStart"/>
      <w:r>
        <w:t>SMBus</w:t>
      </w:r>
      <w:proofErr w:type="spellEnd"/>
      <w:r>
        <w:t xml:space="preserve"> alert protocol, there is a single bit of data passed</w:t>
      </w:r>
    </w:p>
    <w:p w:rsidR="00206740" w:rsidRDefault="00206740" w:rsidP="00206740">
      <w:pPr>
        <w:pStyle w:val="a7"/>
        <w:ind w:firstLine="416"/>
      </w:pPr>
      <w:r>
        <w:tab/>
        <w:t xml:space="preserve"> * as the alert response's low bit ("event flag").</w:t>
      </w:r>
    </w:p>
    <w:p w:rsidR="00206740" w:rsidRDefault="00206740" w:rsidP="00206740">
      <w:pPr>
        <w:pStyle w:val="a7"/>
        <w:ind w:firstLine="416"/>
      </w:pPr>
      <w:r>
        <w:tab/>
        <w:t xml:space="preserve"> */</w:t>
      </w:r>
    </w:p>
    <w:p w:rsidR="00206740" w:rsidRDefault="00206740" w:rsidP="00206740">
      <w:pPr>
        <w:pStyle w:val="a7"/>
        <w:ind w:firstLine="416"/>
      </w:pPr>
      <w:r>
        <w:tab/>
        <w:t>void (*</w:t>
      </w:r>
      <w:proofErr w:type="gramStart"/>
      <w:r>
        <w:t>alert)(</w:t>
      </w:r>
      <w:proofErr w:type="gramEnd"/>
      <w:r>
        <w:t>struct i2c_client *, unsigned int data);</w:t>
      </w:r>
    </w:p>
    <w:p w:rsidR="00206740" w:rsidRDefault="00206740" w:rsidP="00206740">
      <w:pPr>
        <w:pStyle w:val="a7"/>
        <w:ind w:firstLine="416"/>
      </w:pPr>
    </w:p>
    <w:p w:rsidR="00206740" w:rsidRDefault="00206740" w:rsidP="00206740">
      <w:pPr>
        <w:pStyle w:val="a7"/>
        <w:ind w:firstLine="416"/>
      </w:pPr>
      <w:r>
        <w:tab/>
        <w:t xml:space="preserve">/* </w:t>
      </w:r>
      <w:proofErr w:type="gramStart"/>
      <w:r>
        <w:t>a</w:t>
      </w:r>
      <w:proofErr w:type="gramEnd"/>
      <w:r>
        <w:t xml:space="preserve"> </w:t>
      </w:r>
      <w:proofErr w:type="spellStart"/>
      <w:r>
        <w:t>ioctl</w:t>
      </w:r>
      <w:proofErr w:type="spellEnd"/>
      <w:r>
        <w:t xml:space="preserve"> like command that can be used to perform specific functions</w:t>
      </w:r>
    </w:p>
    <w:p w:rsidR="00206740" w:rsidRDefault="00206740" w:rsidP="00206740">
      <w:pPr>
        <w:pStyle w:val="a7"/>
        <w:ind w:firstLine="416"/>
      </w:pPr>
      <w:r>
        <w:tab/>
        <w:t xml:space="preserve"> * with the device.</w:t>
      </w:r>
    </w:p>
    <w:p w:rsidR="00206740" w:rsidRDefault="00206740" w:rsidP="00206740">
      <w:pPr>
        <w:pStyle w:val="a7"/>
        <w:ind w:firstLine="416"/>
      </w:pPr>
      <w:r>
        <w:tab/>
        <w:t xml:space="preserve"> */</w:t>
      </w:r>
    </w:p>
    <w:p w:rsidR="00206740" w:rsidRDefault="00206740" w:rsidP="00206740">
      <w:pPr>
        <w:pStyle w:val="a7"/>
        <w:ind w:firstLine="416"/>
      </w:pPr>
      <w:r>
        <w:tab/>
        <w:t>int (*</w:t>
      </w:r>
      <w:proofErr w:type="gramStart"/>
      <w:r>
        <w:t>command)(</w:t>
      </w:r>
      <w:proofErr w:type="gramEnd"/>
      <w:r>
        <w:t xml:space="preserve">struct i2c_client *client, unsigned int </w:t>
      </w:r>
      <w:proofErr w:type="spellStart"/>
      <w:r>
        <w:t>cmd</w:t>
      </w:r>
      <w:proofErr w:type="spellEnd"/>
      <w:r>
        <w:t>, void *</w:t>
      </w:r>
      <w:proofErr w:type="spellStart"/>
      <w:r>
        <w:t>arg</w:t>
      </w:r>
      <w:proofErr w:type="spellEnd"/>
      <w:r>
        <w:t>);</w:t>
      </w:r>
    </w:p>
    <w:p w:rsidR="00206740" w:rsidRDefault="00206740" w:rsidP="00206740">
      <w:pPr>
        <w:pStyle w:val="a7"/>
        <w:ind w:firstLine="416"/>
      </w:pPr>
    </w:p>
    <w:p w:rsidR="00206740" w:rsidRDefault="00206740" w:rsidP="00206740">
      <w:pPr>
        <w:pStyle w:val="a7"/>
        <w:ind w:firstLine="416"/>
      </w:pPr>
      <w:r>
        <w:tab/>
        <w:t xml:space="preserve">struct </w:t>
      </w:r>
      <w:proofErr w:type="spellStart"/>
      <w:r>
        <w:t>device_driver</w:t>
      </w:r>
      <w:proofErr w:type="spellEnd"/>
      <w:r>
        <w:t xml:space="preserve"> driver;</w:t>
      </w:r>
    </w:p>
    <w:p w:rsidR="00206740" w:rsidRDefault="00206740" w:rsidP="00206740">
      <w:pPr>
        <w:pStyle w:val="a7"/>
        <w:ind w:firstLine="416"/>
      </w:pPr>
      <w:r>
        <w:tab/>
        <w:t>const struct i2c_device_id *</w:t>
      </w:r>
      <w:proofErr w:type="spellStart"/>
      <w:r>
        <w:t>id_table</w:t>
      </w:r>
      <w:proofErr w:type="spellEnd"/>
      <w:r>
        <w:t>;</w:t>
      </w:r>
    </w:p>
    <w:p w:rsidR="00206740" w:rsidRDefault="00206740" w:rsidP="00206740">
      <w:pPr>
        <w:pStyle w:val="a7"/>
        <w:ind w:firstLine="416"/>
      </w:pPr>
    </w:p>
    <w:p w:rsidR="00206740" w:rsidRDefault="00206740" w:rsidP="00206740">
      <w:pPr>
        <w:pStyle w:val="a7"/>
        <w:ind w:firstLine="416"/>
      </w:pPr>
      <w:r>
        <w:tab/>
        <w:t>/* Device detection callback for automatic device creation */</w:t>
      </w:r>
    </w:p>
    <w:p w:rsidR="00206740" w:rsidRDefault="00206740" w:rsidP="00206740">
      <w:pPr>
        <w:pStyle w:val="a7"/>
        <w:ind w:firstLine="416"/>
      </w:pPr>
      <w:r>
        <w:tab/>
        <w:t>int (*</w:t>
      </w:r>
      <w:proofErr w:type="gramStart"/>
      <w:r>
        <w:t>detect)(</w:t>
      </w:r>
      <w:proofErr w:type="gramEnd"/>
      <w:r>
        <w:t>struct i2c_client *, struct i2c_board_info *);</w:t>
      </w:r>
    </w:p>
    <w:p w:rsidR="00206740" w:rsidRDefault="00206740" w:rsidP="00206740">
      <w:pPr>
        <w:pStyle w:val="a7"/>
        <w:ind w:firstLine="416"/>
      </w:pPr>
      <w:r>
        <w:tab/>
        <w:t>const unsigned short *</w:t>
      </w:r>
      <w:proofErr w:type="spellStart"/>
      <w:r>
        <w:t>address_list</w:t>
      </w:r>
      <w:proofErr w:type="spellEnd"/>
      <w:r>
        <w:t>;</w:t>
      </w:r>
    </w:p>
    <w:p w:rsidR="00206740" w:rsidRDefault="00206740" w:rsidP="00206740">
      <w:pPr>
        <w:pStyle w:val="a7"/>
        <w:ind w:firstLine="416"/>
      </w:pPr>
      <w:r>
        <w:tab/>
        <w:t xml:space="preserve">struct </w:t>
      </w:r>
      <w:proofErr w:type="spellStart"/>
      <w:r>
        <w:t>list_head</w:t>
      </w:r>
      <w:proofErr w:type="spellEnd"/>
      <w:r>
        <w:t xml:space="preserve"> clients;</w:t>
      </w:r>
    </w:p>
    <w:p w:rsidR="00206740" w:rsidRDefault="00206740" w:rsidP="00206740">
      <w:pPr>
        <w:pStyle w:val="a7"/>
        <w:ind w:firstLine="416"/>
      </w:pPr>
      <w:r>
        <w:t>};</w:t>
      </w:r>
    </w:p>
    <w:p w:rsidR="007A68ED" w:rsidRDefault="007A68ED" w:rsidP="00206740">
      <w:pPr>
        <w:pStyle w:val="a7"/>
        <w:ind w:firstLine="416"/>
      </w:pPr>
    </w:p>
    <w:p w:rsidR="007A68ED" w:rsidRDefault="00942EE7" w:rsidP="00942EE7">
      <w:pPr>
        <w:pStyle w:val="2"/>
      </w:pPr>
      <w:r>
        <w:rPr>
          <w:rFonts w:hint="eastAsia"/>
        </w:rPr>
        <w:t>添加</w:t>
      </w:r>
      <w:r>
        <w:rPr>
          <w:rFonts w:hint="eastAsia"/>
        </w:rPr>
        <w:t>i2c</w:t>
      </w:r>
      <w:r>
        <w:rPr>
          <w:rFonts w:hint="eastAsia"/>
        </w:rPr>
        <w:t>设备的四种方式</w:t>
      </w:r>
    </w:p>
    <w:p w:rsidR="00CA6692" w:rsidRDefault="00CA6692" w:rsidP="00CA6692">
      <w:pPr>
        <w:pStyle w:val="3"/>
        <w:ind w:firstLine="640"/>
      </w:pPr>
      <w:r w:rsidRPr="00CA6692">
        <w:rPr>
          <w:rFonts w:hint="eastAsia"/>
        </w:rPr>
        <w:t>i2c_new_device</w:t>
      </w:r>
    </w:p>
    <w:p w:rsidR="0027282B" w:rsidRDefault="0027282B" w:rsidP="0027282B">
      <w:pPr>
        <w:pStyle w:val="a7"/>
        <w:ind w:firstLine="416"/>
      </w:pPr>
      <w:r>
        <w:t>struct i2c_client *</w:t>
      </w:r>
    </w:p>
    <w:p w:rsidR="0027282B" w:rsidRDefault="0027282B" w:rsidP="0027282B">
      <w:pPr>
        <w:pStyle w:val="a7"/>
        <w:ind w:firstLine="416"/>
      </w:pPr>
      <w:r>
        <w:t>i2c_new_device(struct i2c_adapter *</w:t>
      </w:r>
      <w:proofErr w:type="spellStart"/>
      <w:r>
        <w:t>adap</w:t>
      </w:r>
      <w:proofErr w:type="spellEnd"/>
      <w:r>
        <w:t>, struct i2c_board_info const *info)</w:t>
      </w:r>
      <w:r>
        <w:rPr>
          <w:rFonts w:hint="eastAsia"/>
        </w:rPr>
        <w:t>；</w:t>
      </w:r>
    </w:p>
    <w:p w:rsidR="0027282B" w:rsidRDefault="0027282B" w:rsidP="0027282B">
      <w:pPr>
        <w:ind w:firstLine="420"/>
      </w:pPr>
      <w:r>
        <w:rPr>
          <w:rFonts w:hint="eastAsia"/>
        </w:rPr>
        <w:t>如图所示，直接调用该函数接口进行添加一个</w:t>
      </w:r>
      <w:r>
        <w:rPr>
          <w:rFonts w:hint="eastAsia"/>
        </w:rPr>
        <w:t>i2c</w:t>
      </w:r>
      <w:r>
        <w:t>_device</w:t>
      </w:r>
      <w:r>
        <w:rPr>
          <w:rFonts w:hint="eastAsia"/>
        </w:rPr>
        <w:t>到链表中。</w:t>
      </w:r>
    </w:p>
    <w:p w:rsidR="0027282B" w:rsidRDefault="0027282B" w:rsidP="0027282B">
      <w:pPr>
        <w:ind w:firstLine="420"/>
      </w:pPr>
      <w:r>
        <w:rPr>
          <w:rFonts w:hint="eastAsia"/>
        </w:rPr>
        <w:lastRenderedPageBreak/>
        <w:t>定义一个</w:t>
      </w:r>
      <w:r>
        <w:rPr>
          <w:rFonts w:hint="eastAsia"/>
        </w:rPr>
        <w:t xml:space="preserve">i2c_board_info, </w:t>
      </w:r>
      <w:r>
        <w:rPr>
          <w:rFonts w:hint="eastAsia"/>
        </w:rPr>
        <w:t>里面有</w:t>
      </w:r>
      <w:r>
        <w:rPr>
          <w:rFonts w:hint="eastAsia"/>
        </w:rPr>
        <w:t>:</w:t>
      </w:r>
      <w:r>
        <w:rPr>
          <w:rFonts w:hint="eastAsia"/>
        </w:rPr>
        <w:t>名字</w:t>
      </w:r>
      <w:r>
        <w:rPr>
          <w:rFonts w:hint="eastAsia"/>
        </w:rPr>
        <w:t xml:space="preserve">, </w:t>
      </w:r>
      <w:r>
        <w:rPr>
          <w:rFonts w:hint="eastAsia"/>
        </w:rPr>
        <w:t>设备地址等关键信息，接着添加到</w:t>
      </w:r>
      <w:proofErr w:type="spellStart"/>
      <w:r w:rsidRPr="0027282B">
        <w:rPr>
          <w:rStyle w:val="Char"/>
        </w:rPr>
        <w:t>adap</w:t>
      </w:r>
      <w:proofErr w:type="spellEnd"/>
      <w:r>
        <w:rPr>
          <w:rFonts w:hint="eastAsia"/>
        </w:rPr>
        <w:t>参数对应的</w:t>
      </w:r>
      <w:r>
        <w:rPr>
          <w:rFonts w:hint="eastAsia"/>
        </w:rPr>
        <w:t>i</w:t>
      </w:r>
      <w:r>
        <w:t>2</w:t>
      </w:r>
      <w:r>
        <w:rPr>
          <w:rFonts w:hint="eastAsia"/>
        </w:rPr>
        <w:t>c</w:t>
      </w:r>
      <w:r>
        <w:rPr>
          <w:rFonts w:hint="eastAsia"/>
        </w:rPr>
        <w:t>适配器下。</w:t>
      </w:r>
    </w:p>
    <w:p w:rsidR="0027282B" w:rsidRDefault="0027282B" w:rsidP="0027282B">
      <w:pPr>
        <w:pStyle w:val="a7"/>
        <w:ind w:firstLine="416"/>
      </w:pPr>
      <w:r>
        <w:t>struct i2c_board_info {</w:t>
      </w:r>
    </w:p>
    <w:p w:rsidR="0027282B" w:rsidRDefault="0027282B" w:rsidP="0027282B">
      <w:pPr>
        <w:pStyle w:val="a7"/>
        <w:ind w:firstLine="416"/>
      </w:pPr>
      <w:r>
        <w:tab/>
        <w:t>char</w:t>
      </w:r>
      <w:r>
        <w:tab/>
      </w:r>
      <w:r>
        <w:tab/>
      </w:r>
      <w:r w:rsidRPr="00CA6692">
        <w:rPr>
          <w:color w:val="FF0000"/>
        </w:rPr>
        <w:t>type</w:t>
      </w:r>
      <w:r>
        <w:t>[I2C_NAME_SIZE]; //</w:t>
      </w:r>
      <w:r>
        <w:rPr>
          <w:rFonts w:hint="eastAsia"/>
        </w:rPr>
        <w:t>名字</w:t>
      </w:r>
    </w:p>
    <w:p w:rsidR="0027282B" w:rsidRDefault="0027282B" w:rsidP="0027282B">
      <w:pPr>
        <w:pStyle w:val="a7"/>
        <w:ind w:firstLine="416"/>
      </w:pPr>
      <w:r>
        <w:tab/>
        <w:t>unsigned short</w:t>
      </w:r>
      <w:r>
        <w:tab/>
        <w:t>flags;</w:t>
      </w:r>
    </w:p>
    <w:p w:rsidR="0027282B" w:rsidRDefault="0027282B" w:rsidP="0027282B">
      <w:pPr>
        <w:pStyle w:val="a7"/>
        <w:ind w:firstLine="416"/>
      </w:pPr>
      <w:r>
        <w:tab/>
        <w:t>unsigned short</w:t>
      </w:r>
      <w:r>
        <w:tab/>
      </w:r>
      <w:proofErr w:type="spellStart"/>
      <w:r w:rsidRPr="00CA6692">
        <w:rPr>
          <w:color w:val="FF0000"/>
        </w:rPr>
        <w:t>addr</w:t>
      </w:r>
      <w:proofErr w:type="spellEnd"/>
      <w:r>
        <w:t>; //</w:t>
      </w:r>
      <w:r>
        <w:rPr>
          <w:rFonts w:hint="eastAsia"/>
        </w:rPr>
        <w:t>地址</w:t>
      </w:r>
    </w:p>
    <w:p w:rsidR="0027282B" w:rsidRDefault="0027282B" w:rsidP="0027282B">
      <w:pPr>
        <w:pStyle w:val="a7"/>
        <w:ind w:firstLine="416"/>
      </w:pPr>
      <w:r>
        <w:tab/>
        <w:t>void</w:t>
      </w:r>
      <w:r>
        <w:tab/>
      </w:r>
      <w:r>
        <w:tab/>
        <w:t>*</w:t>
      </w:r>
      <w:proofErr w:type="spellStart"/>
      <w:r>
        <w:t>platform_data</w:t>
      </w:r>
      <w:proofErr w:type="spellEnd"/>
      <w:r>
        <w:t>;</w:t>
      </w:r>
    </w:p>
    <w:p w:rsidR="0027282B" w:rsidRDefault="0027282B" w:rsidP="0027282B">
      <w:pPr>
        <w:pStyle w:val="a7"/>
        <w:ind w:firstLine="416"/>
      </w:pPr>
      <w:r>
        <w:tab/>
        <w:t xml:space="preserve">struct </w:t>
      </w:r>
      <w:proofErr w:type="spellStart"/>
      <w:r>
        <w:t>dev_archdata</w:t>
      </w:r>
      <w:proofErr w:type="spellEnd"/>
      <w:r>
        <w:tab/>
        <w:t>*</w:t>
      </w:r>
      <w:proofErr w:type="spellStart"/>
      <w:r>
        <w:t>archdata</w:t>
      </w:r>
      <w:proofErr w:type="spellEnd"/>
      <w:r>
        <w:t>;</w:t>
      </w:r>
    </w:p>
    <w:p w:rsidR="0027282B" w:rsidRDefault="0027282B" w:rsidP="0027282B">
      <w:pPr>
        <w:pStyle w:val="a7"/>
        <w:ind w:firstLine="416"/>
      </w:pPr>
      <w:r>
        <w:tab/>
        <w:t xml:space="preserve">struct </w:t>
      </w:r>
      <w:proofErr w:type="spellStart"/>
      <w:r>
        <w:t>device_node</w:t>
      </w:r>
      <w:proofErr w:type="spellEnd"/>
      <w:r>
        <w:t xml:space="preserve"> *</w:t>
      </w:r>
      <w:proofErr w:type="spellStart"/>
      <w:r>
        <w:t>of_node</w:t>
      </w:r>
      <w:proofErr w:type="spellEnd"/>
      <w:r>
        <w:t>;</w:t>
      </w:r>
    </w:p>
    <w:p w:rsidR="0027282B" w:rsidRDefault="0027282B" w:rsidP="0027282B">
      <w:pPr>
        <w:pStyle w:val="a7"/>
        <w:ind w:firstLine="416"/>
      </w:pPr>
      <w:r>
        <w:tab/>
        <w:t>int</w:t>
      </w:r>
      <w:r>
        <w:tab/>
      </w:r>
      <w:r>
        <w:tab/>
      </w:r>
      <w:proofErr w:type="spellStart"/>
      <w:r>
        <w:t>irq</w:t>
      </w:r>
      <w:proofErr w:type="spellEnd"/>
      <w:r>
        <w:t>;</w:t>
      </w:r>
    </w:p>
    <w:p w:rsidR="0027282B" w:rsidRDefault="0027282B" w:rsidP="0027282B">
      <w:pPr>
        <w:pStyle w:val="a7"/>
        <w:ind w:firstLine="416"/>
      </w:pPr>
      <w:r>
        <w:t>};</w:t>
      </w:r>
    </w:p>
    <w:p w:rsidR="00181A5D" w:rsidRPr="00DA4BF4" w:rsidRDefault="00181A5D" w:rsidP="00181A5D">
      <w:pPr>
        <w:ind w:firstLine="420"/>
        <w:rPr>
          <w:rFonts w:hint="eastAsia"/>
        </w:rPr>
      </w:pPr>
      <w:r>
        <w:rPr>
          <w:rFonts w:hint="eastAsia"/>
        </w:rPr>
        <w:t>该接口还有一个强化版本</w:t>
      </w:r>
      <w:r w:rsidRPr="00181A5D">
        <w:rPr>
          <w:rStyle w:val="Char"/>
        </w:rPr>
        <w:t>i2c_new_probed_device</w:t>
      </w:r>
      <w:r w:rsidRPr="00181A5D">
        <w:t>，</w:t>
      </w:r>
      <w:r>
        <w:rPr>
          <w:rFonts w:hint="eastAsia"/>
        </w:rPr>
        <w:t>此接口用于在添加</w:t>
      </w:r>
      <w:r>
        <w:rPr>
          <w:rFonts w:hint="eastAsia"/>
        </w:rPr>
        <w:t>i</w:t>
      </w:r>
      <w:r>
        <w:t>2</w:t>
      </w:r>
      <w:r>
        <w:rPr>
          <w:rFonts w:hint="eastAsia"/>
        </w:rPr>
        <w:t>c</w:t>
      </w:r>
      <w:r>
        <w:rPr>
          <w:rFonts w:hint="eastAsia"/>
        </w:rPr>
        <w:t>设备前通过发送起始信号和从设备地址来确认从设备是否物理存在，</w:t>
      </w:r>
      <w:r>
        <w:rPr>
          <w:rFonts w:hint="eastAsia"/>
        </w:rPr>
        <w:t>确认收到应答信号之后再调用</w:t>
      </w:r>
      <w:r w:rsidRPr="00181A5D">
        <w:rPr>
          <w:rStyle w:val="Char"/>
        </w:rPr>
        <w:t>i2c_new_device(</w:t>
      </w:r>
      <w:proofErr w:type="spellStart"/>
      <w:r w:rsidRPr="00181A5D">
        <w:rPr>
          <w:rStyle w:val="Char"/>
        </w:rPr>
        <w:t>adap</w:t>
      </w:r>
      <w:proofErr w:type="spellEnd"/>
      <w:r w:rsidRPr="00181A5D">
        <w:rPr>
          <w:rStyle w:val="Char"/>
        </w:rPr>
        <w:t>, info)</w:t>
      </w:r>
      <w:r>
        <w:rPr>
          <w:rFonts w:hint="eastAsia"/>
        </w:rPr>
        <w:t>去添加</w:t>
      </w:r>
      <w:r>
        <w:rPr>
          <w:rFonts w:hint="eastAsia"/>
        </w:rPr>
        <w:t>i</w:t>
      </w:r>
      <w:r>
        <w:t>2</w:t>
      </w:r>
      <w:r>
        <w:rPr>
          <w:rFonts w:hint="eastAsia"/>
        </w:rPr>
        <w:t>c</w:t>
      </w:r>
      <w:r>
        <w:rPr>
          <w:rFonts w:hint="eastAsia"/>
        </w:rPr>
        <w:t>设备。</w:t>
      </w:r>
      <w:r>
        <w:rPr>
          <w:rFonts w:hint="eastAsia"/>
        </w:rPr>
        <w:t>其核心逻辑如下：</w:t>
      </w:r>
    </w:p>
    <w:p w:rsidR="00181A5D" w:rsidRDefault="00181A5D" w:rsidP="00181A5D">
      <w:pPr>
        <w:pStyle w:val="a7"/>
        <w:ind w:firstLine="416"/>
      </w:pPr>
      <w:r>
        <w:t>i2c_new_probed_device</w:t>
      </w:r>
    </w:p>
    <w:p w:rsidR="00181A5D" w:rsidRDefault="00181A5D" w:rsidP="00181A5D">
      <w:pPr>
        <w:pStyle w:val="a7"/>
        <w:ind w:firstLine="416"/>
      </w:pPr>
      <w:r>
        <w:rPr>
          <w:rFonts w:hint="eastAsia"/>
        </w:rPr>
        <w:tab/>
        <w:t>probe(</w:t>
      </w:r>
      <w:proofErr w:type="spellStart"/>
      <w:r>
        <w:rPr>
          <w:rFonts w:hint="eastAsia"/>
        </w:rPr>
        <w:t>adap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addr_list</w:t>
      </w:r>
      <w:proofErr w:type="spellEnd"/>
      <w:r>
        <w:rPr>
          <w:rFonts w:hint="eastAsia"/>
        </w:rPr>
        <w:t>[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 xml:space="preserve">])   /* </w:t>
      </w:r>
      <w:r>
        <w:rPr>
          <w:rFonts w:hint="eastAsia"/>
        </w:rPr>
        <w:t>确定设备是否真实存在</w:t>
      </w:r>
      <w:r>
        <w:rPr>
          <w:rFonts w:hint="eastAsia"/>
        </w:rPr>
        <w:t xml:space="preserve"> */</w:t>
      </w:r>
    </w:p>
    <w:p w:rsidR="00181A5D" w:rsidRDefault="00181A5D" w:rsidP="00181A5D">
      <w:pPr>
        <w:pStyle w:val="a7"/>
        <w:ind w:firstLine="416"/>
      </w:pPr>
      <w:r>
        <w:tab/>
        <w:t>info-&gt;</w:t>
      </w:r>
      <w:proofErr w:type="spellStart"/>
      <w:r>
        <w:t>addr</w:t>
      </w:r>
      <w:proofErr w:type="spellEnd"/>
      <w:r>
        <w:t xml:space="preserve"> = </w:t>
      </w:r>
      <w:proofErr w:type="spellStart"/>
      <w:r>
        <w:t>addr_list</w:t>
      </w:r>
      <w:proofErr w:type="spellEnd"/>
      <w:r>
        <w:t>[</w:t>
      </w:r>
      <w:proofErr w:type="spellStart"/>
      <w:r>
        <w:t>i</w:t>
      </w:r>
      <w:proofErr w:type="spellEnd"/>
      <w:r>
        <w:t>];</w:t>
      </w:r>
    </w:p>
    <w:p w:rsidR="00181A5D" w:rsidRDefault="00181A5D" w:rsidP="00181A5D">
      <w:pPr>
        <w:pStyle w:val="a7"/>
        <w:ind w:firstLine="416"/>
      </w:pPr>
      <w:r>
        <w:tab/>
        <w:t>i2c_new_</w:t>
      </w:r>
      <w:proofErr w:type="gramStart"/>
      <w:r>
        <w:t>device(</w:t>
      </w:r>
      <w:proofErr w:type="spellStart"/>
      <w:proofErr w:type="gramEnd"/>
      <w:r>
        <w:t>adap</w:t>
      </w:r>
      <w:proofErr w:type="spellEnd"/>
      <w:r>
        <w:t>, info);</w:t>
      </w:r>
    </w:p>
    <w:p w:rsidR="00181A5D" w:rsidRPr="00181A5D" w:rsidRDefault="00181A5D" w:rsidP="00181A5D">
      <w:pPr>
        <w:ind w:firstLine="420"/>
      </w:pPr>
    </w:p>
    <w:p w:rsidR="0027282B" w:rsidRDefault="0027282B" w:rsidP="00181A5D">
      <w:pPr>
        <w:ind w:firstLineChars="0" w:firstLine="0"/>
        <w:rPr>
          <w:rFonts w:hint="eastAsia"/>
        </w:rPr>
      </w:pPr>
    </w:p>
    <w:p w:rsidR="0027282B" w:rsidRDefault="0027282B" w:rsidP="0027282B">
      <w:pPr>
        <w:pStyle w:val="3"/>
        <w:ind w:firstLine="640"/>
      </w:pPr>
      <w:r>
        <w:rPr>
          <w:rFonts w:hint="eastAsia"/>
        </w:rPr>
        <w:t>i2c_register_board_info</w:t>
      </w:r>
    </w:p>
    <w:p w:rsidR="0027282B" w:rsidRDefault="0027282B" w:rsidP="0027282B">
      <w:pPr>
        <w:pStyle w:val="a7"/>
        <w:ind w:firstLine="416"/>
      </w:pPr>
      <w:r>
        <w:t>int __</w:t>
      </w:r>
      <w:proofErr w:type="spellStart"/>
      <w:r>
        <w:t>init</w:t>
      </w:r>
      <w:proofErr w:type="spellEnd"/>
    </w:p>
    <w:p w:rsidR="0027282B" w:rsidRDefault="0027282B" w:rsidP="0027282B">
      <w:pPr>
        <w:pStyle w:val="a7"/>
        <w:ind w:firstLine="416"/>
      </w:pPr>
      <w:r>
        <w:t>i2c_register_board_</w:t>
      </w:r>
      <w:proofErr w:type="gramStart"/>
      <w:r>
        <w:t>info(</w:t>
      </w:r>
      <w:proofErr w:type="gramEnd"/>
      <w:r>
        <w:t xml:space="preserve">int </w:t>
      </w:r>
      <w:proofErr w:type="spellStart"/>
      <w:r>
        <w:t>busnum</w:t>
      </w:r>
      <w:proofErr w:type="spellEnd"/>
      <w:r>
        <w:t>,</w:t>
      </w:r>
    </w:p>
    <w:p w:rsidR="0027282B" w:rsidRDefault="0027282B" w:rsidP="0027282B">
      <w:pPr>
        <w:pStyle w:val="a7"/>
        <w:ind w:firstLine="416"/>
      </w:pPr>
      <w:r>
        <w:tab/>
        <w:t xml:space="preserve">struct i2c_board_info const *info, unsigned </w:t>
      </w:r>
      <w:proofErr w:type="spellStart"/>
      <w:r>
        <w:t>len</w:t>
      </w:r>
      <w:proofErr w:type="spellEnd"/>
      <w:r>
        <w:t>)</w:t>
      </w:r>
    </w:p>
    <w:p w:rsidR="0027282B" w:rsidRPr="0027282B" w:rsidRDefault="0027282B" w:rsidP="0027282B">
      <w:pPr>
        <w:pStyle w:val="a7"/>
        <w:ind w:firstLine="416"/>
      </w:pPr>
      <w:r>
        <w:t>{</w:t>
      </w:r>
    </w:p>
    <w:p w:rsidR="0027282B" w:rsidRDefault="0027282B" w:rsidP="0027282B">
      <w:pPr>
        <w:ind w:firstLine="420"/>
      </w:pPr>
      <w:r>
        <w:rPr>
          <w:rFonts w:hint="eastAsia"/>
        </w:rPr>
        <w:t xml:space="preserve">    </w:t>
      </w:r>
      <w:r>
        <w:rPr>
          <w:rFonts w:hint="eastAsia"/>
        </w:rPr>
        <w:t>通过</w:t>
      </w:r>
      <w:r w:rsidRPr="00CA6692">
        <w:rPr>
          <w:rStyle w:val="Char"/>
          <w:rFonts w:hint="eastAsia"/>
        </w:rPr>
        <w:t xml:space="preserve">i2c_register_board_info </w:t>
      </w:r>
      <w:r>
        <w:rPr>
          <w:rFonts w:hint="eastAsia"/>
        </w:rPr>
        <w:t>函数，即将该结构体对应的</w:t>
      </w:r>
      <w:r>
        <w:rPr>
          <w:rFonts w:hint="eastAsia"/>
        </w:rPr>
        <w:t>i</w:t>
      </w:r>
      <w:r>
        <w:t>2</w:t>
      </w:r>
      <w:r>
        <w:rPr>
          <w:rFonts w:hint="eastAsia"/>
        </w:rPr>
        <w:t>c</w:t>
      </w:r>
      <w:r>
        <w:rPr>
          <w:rFonts w:hint="eastAsia"/>
        </w:rPr>
        <w:t>设备挂接到</w:t>
      </w:r>
      <w:proofErr w:type="spellStart"/>
      <w:r>
        <w:rPr>
          <w:rFonts w:hint="eastAsia"/>
        </w:rPr>
        <w:t>busnum</w:t>
      </w:r>
      <w:proofErr w:type="spellEnd"/>
      <w:r>
        <w:rPr>
          <w:rFonts w:hint="eastAsia"/>
        </w:rPr>
        <w:t>对应的</w:t>
      </w:r>
      <w:r>
        <w:rPr>
          <w:rFonts w:hint="eastAsia"/>
        </w:rPr>
        <w:t>i2c</w:t>
      </w:r>
      <w:r>
        <w:rPr>
          <w:rFonts w:hint="eastAsia"/>
        </w:rPr>
        <w:t>适配器上，把它们放入</w:t>
      </w:r>
      <w:r>
        <w:rPr>
          <w:rFonts w:hint="eastAsia"/>
        </w:rPr>
        <w:t>__i2c_board_list</w:t>
      </w:r>
      <w:r>
        <w:rPr>
          <w:rFonts w:hint="eastAsia"/>
        </w:rPr>
        <w:t>链表中</w:t>
      </w:r>
      <w:proofErr w:type="spellStart"/>
      <w:r w:rsidRPr="00CA6692">
        <w:rPr>
          <w:rStyle w:val="Char"/>
        </w:rPr>
        <w:t>list_add_tail</w:t>
      </w:r>
      <w:proofErr w:type="spellEnd"/>
      <w:r w:rsidRPr="00CA6692">
        <w:rPr>
          <w:rStyle w:val="Char"/>
        </w:rPr>
        <w:t>(&amp;</w:t>
      </w:r>
      <w:proofErr w:type="spellStart"/>
      <w:r w:rsidRPr="00CA6692">
        <w:rPr>
          <w:rStyle w:val="Char"/>
        </w:rPr>
        <w:t>devinfo</w:t>
      </w:r>
      <w:proofErr w:type="spellEnd"/>
      <w:r w:rsidRPr="00CA6692">
        <w:rPr>
          <w:rStyle w:val="Char"/>
        </w:rPr>
        <w:t>-&gt;list, &amp;__i2c_board_list);</w:t>
      </w:r>
      <w:r>
        <w:rPr>
          <w:rFonts w:hint="eastAsia"/>
        </w:rPr>
        <w:t>该链表会在</w:t>
      </w:r>
      <w:r>
        <w:rPr>
          <w:rFonts w:hint="eastAsia"/>
        </w:rPr>
        <w:t>i2c</w:t>
      </w:r>
      <w:r>
        <w:t>_adapter</w:t>
      </w:r>
      <w:r>
        <w:rPr>
          <w:rFonts w:hint="eastAsia"/>
        </w:rPr>
        <w:t>初始化的时候被解析，取出其中的结构体</w:t>
      </w:r>
      <w:r w:rsidR="00DA4BF4">
        <w:rPr>
          <w:rFonts w:hint="eastAsia"/>
        </w:rPr>
        <w:t>使用</w:t>
      </w:r>
      <w:r w:rsidR="00DA4BF4">
        <w:rPr>
          <w:rFonts w:hint="eastAsia"/>
        </w:rPr>
        <w:t>2</w:t>
      </w:r>
      <w:r w:rsidR="00DA4BF4">
        <w:t>.1</w:t>
      </w:r>
      <w:r w:rsidR="00DA4BF4">
        <w:rPr>
          <w:rFonts w:hint="eastAsia"/>
        </w:rPr>
        <w:t>中的接口进行</w:t>
      </w:r>
      <w:r>
        <w:rPr>
          <w:rFonts w:hint="eastAsia"/>
        </w:rPr>
        <w:t>i2c</w:t>
      </w:r>
      <w:r>
        <w:rPr>
          <w:rFonts w:hint="eastAsia"/>
        </w:rPr>
        <w:t>设备注册。其流程如下所示：</w:t>
      </w:r>
    </w:p>
    <w:p w:rsidR="0027282B" w:rsidRDefault="0027282B" w:rsidP="0027282B">
      <w:pPr>
        <w:pStyle w:val="a7"/>
        <w:tabs>
          <w:tab w:val="clear" w:pos="916"/>
        </w:tabs>
        <w:ind w:firstLineChars="96"/>
      </w:pPr>
      <w:r>
        <w:t xml:space="preserve">i2c_register_adapter &gt; i2c_scan_static_board_info &gt; i2c_new_device    </w:t>
      </w:r>
      <w:r>
        <w:tab/>
      </w:r>
      <w:r>
        <w:tab/>
      </w:r>
      <w:r>
        <w:tab/>
      </w:r>
      <w:r>
        <w:tab/>
      </w:r>
    </w:p>
    <w:p w:rsidR="0027282B" w:rsidRDefault="0027282B" w:rsidP="0027282B">
      <w:pPr>
        <w:ind w:firstLine="420"/>
      </w:pPr>
      <w:r>
        <w:rPr>
          <w:rFonts w:hint="eastAsia"/>
        </w:rPr>
        <w:t xml:space="preserve">    </w:t>
      </w:r>
      <w:r>
        <w:rPr>
          <w:rFonts w:hint="eastAsia"/>
        </w:rPr>
        <w:t>使用限制：必须在</w:t>
      </w:r>
      <w:r>
        <w:rPr>
          <w:rFonts w:hint="eastAsia"/>
        </w:rPr>
        <w:t xml:space="preserve"> </w:t>
      </w:r>
      <w:r w:rsidRPr="00CA6692">
        <w:rPr>
          <w:rStyle w:val="Char"/>
          <w:rFonts w:hint="eastAsia"/>
        </w:rPr>
        <w:t>i2c_register_adapter</w:t>
      </w:r>
      <w:r>
        <w:rPr>
          <w:rFonts w:hint="eastAsia"/>
        </w:rPr>
        <w:t xml:space="preserve"> </w:t>
      </w:r>
      <w:r>
        <w:rPr>
          <w:rFonts w:hint="eastAsia"/>
        </w:rPr>
        <w:t>之前</w:t>
      </w:r>
      <w:r>
        <w:rPr>
          <w:rFonts w:hint="eastAsia"/>
        </w:rPr>
        <w:t xml:space="preserve"> </w:t>
      </w:r>
      <w:r w:rsidRPr="00CA6692">
        <w:rPr>
          <w:rStyle w:val="Char"/>
          <w:rFonts w:hint="eastAsia"/>
        </w:rPr>
        <w:t>i2c_register_board_info</w:t>
      </w:r>
      <w:r>
        <w:rPr>
          <w:rFonts w:hint="eastAsia"/>
        </w:rPr>
        <w:t>，只适合静态添加</w:t>
      </w:r>
      <w:r>
        <w:rPr>
          <w:rFonts w:hint="eastAsia"/>
        </w:rPr>
        <w:t>i2c</w:t>
      </w:r>
      <w:r>
        <w:rPr>
          <w:rFonts w:hint="eastAsia"/>
        </w:rPr>
        <w:t>设备，不适合动态加载。</w:t>
      </w:r>
    </w:p>
    <w:p w:rsidR="00181A5D" w:rsidRDefault="00181A5D" w:rsidP="00181A5D">
      <w:pPr>
        <w:ind w:firstLine="420"/>
      </w:pPr>
    </w:p>
    <w:p w:rsidR="00181A5D" w:rsidRDefault="00181A5D" w:rsidP="00181A5D">
      <w:pPr>
        <w:pStyle w:val="3"/>
        <w:ind w:firstLine="640"/>
      </w:pPr>
      <w:r>
        <w:rPr>
          <w:rFonts w:hint="eastAsia"/>
        </w:rPr>
        <w:t>从用户空间创建设备</w:t>
      </w:r>
    </w:p>
    <w:p w:rsidR="00181A5D" w:rsidRDefault="00181A5D" w:rsidP="00181A5D">
      <w:pPr>
        <w:ind w:firstLine="420"/>
      </w:pPr>
      <w:r>
        <w:rPr>
          <w:rFonts w:hint="eastAsia"/>
        </w:rPr>
        <w:t>这里举一个例子：</w:t>
      </w:r>
    </w:p>
    <w:p w:rsidR="00181A5D" w:rsidRDefault="00181A5D" w:rsidP="00181A5D">
      <w:pPr>
        <w:ind w:firstLine="420"/>
        <w:rPr>
          <w:rFonts w:hint="eastAsia"/>
        </w:rPr>
      </w:pPr>
      <w:r>
        <w:rPr>
          <w:rFonts w:hint="eastAsia"/>
        </w:rPr>
        <w:t>创建设备</w:t>
      </w:r>
    </w:p>
    <w:p w:rsidR="00181A5D" w:rsidRDefault="00181A5D" w:rsidP="00181A5D">
      <w:pPr>
        <w:pStyle w:val="a7"/>
        <w:ind w:firstLine="416"/>
        <w:rPr>
          <w:rFonts w:hint="eastAsia"/>
        </w:rPr>
      </w:pPr>
      <w:r>
        <w:t>echo at24c08 0x50 &gt; /sys/class/i2c-adapter/i2c-0/</w:t>
      </w:r>
      <w:proofErr w:type="spellStart"/>
      <w:r>
        <w:t>new_device</w:t>
      </w:r>
      <w:proofErr w:type="spellEnd"/>
    </w:p>
    <w:p w:rsidR="00181A5D" w:rsidRDefault="00181A5D" w:rsidP="00181A5D">
      <w:pPr>
        <w:ind w:firstLine="420"/>
        <w:rPr>
          <w:rFonts w:hint="eastAsia"/>
        </w:rPr>
      </w:pPr>
      <w:r>
        <w:rPr>
          <w:rFonts w:hint="eastAsia"/>
        </w:rPr>
        <w:t>i2c_new_device</w:t>
      </w:r>
      <w:r>
        <w:rPr>
          <w:rFonts w:hint="eastAsia"/>
        </w:rPr>
        <w:t>被调用</w:t>
      </w:r>
      <w:r>
        <w:rPr>
          <w:rFonts w:hint="eastAsia"/>
        </w:rPr>
        <w:t>，创建了一个</w:t>
      </w:r>
      <w:r>
        <w:rPr>
          <w:rFonts w:hint="eastAsia"/>
        </w:rPr>
        <w:t>at</w:t>
      </w:r>
      <w:r>
        <w:t>24c08</w:t>
      </w:r>
      <w:r>
        <w:rPr>
          <w:rFonts w:hint="eastAsia"/>
        </w:rPr>
        <w:t>设备，其从设备地址为</w:t>
      </w:r>
      <w:r>
        <w:rPr>
          <w:rFonts w:hint="eastAsia"/>
        </w:rPr>
        <w:t>0x</w:t>
      </w:r>
      <w:r>
        <w:t>50.</w:t>
      </w:r>
    </w:p>
    <w:p w:rsidR="00181A5D" w:rsidRDefault="00181A5D" w:rsidP="00181A5D">
      <w:pPr>
        <w:ind w:firstLine="420"/>
        <w:rPr>
          <w:rFonts w:hint="eastAsia"/>
        </w:rPr>
      </w:pPr>
      <w:r>
        <w:rPr>
          <w:rFonts w:hint="eastAsia"/>
        </w:rPr>
        <w:t>删除设备</w:t>
      </w:r>
    </w:p>
    <w:p w:rsidR="00181A5D" w:rsidRDefault="00181A5D" w:rsidP="00181A5D">
      <w:pPr>
        <w:pStyle w:val="a7"/>
        <w:ind w:firstLine="416"/>
        <w:rPr>
          <w:rFonts w:hint="eastAsia"/>
        </w:rPr>
      </w:pPr>
      <w:r>
        <w:t>echo 0x50 &gt; /sys/class/i2c-adapter/i2c-0/</w:t>
      </w:r>
      <w:proofErr w:type="spellStart"/>
      <w:r>
        <w:t>delete_device</w:t>
      </w:r>
      <w:proofErr w:type="spellEnd"/>
    </w:p>
    <w:p w:rsidR="00181A5D" w:rsidRDefault="00181A5D" w:rsidP="00181A5D">
      <w:pPr>
        <w:ind w:firstLine="420"/>
      </w:pPr>
      <w:r>
        <w:rPr>
          <w:rFonts w:hint="eastAsia"/>
        </w:rPr>
        <w:t>i2c_unregister_device</w:t>
      </w:r>
      <w:r>
        <w:rPr>
          <w:rFonts w:hint="eastAsia"/>
        </w:rPr>
        <w:t>被调用，删除该设备相关信息。</w:t>
      </w:r>
    </w:p>
    <w:p w:rsidR="00181A5D" w:rsidRDefault="00181A5D" w:rsidP="00181A5D">
      <w:pPr>
        <w:ind w:firstLine="420"/>
      </w:pPr>
    </w:p>
    <w:p w:rsidR="00181A5D" w:rsidRDefault="00181A5D" w:rsidP="00181A5D">
      <w:pPr>
        <w:pStyle w:val="3"/>
        <w:ind w:firstLine="640"/>
      </w:pPr>
      <w:r w:rsidRPr="00181A5D">
        <w:t>i2c_add_driver</w:t>
      </w:r>
    </w:p>
    <w:p w:rsidR="00181A5D" w:rsidRDefault="00181A5D" w:rsidP="00AE512A">
      <w:pPr>
        <w:ind w:firstLine="420"/>
        <w:rPr>
          <w:rFonts w:hint="eastAsia"/>
        </w:rPr>
      </w:pPr>
      <w:r>
        <w:rPr>
          <w:rFonts w:hint="eastAsia"/>
        </w:rPr>
        <w:t>前面的</w:t>
      </w:r>
      <w:r>
        <w:rPr>
          <w:rFonts w:hint="eastAsia"/>
        </w:rPr>
        <w:t>3</w:t>
      </w:r>
      <w:r>
        <w:rPr>
          <w:rFonts w:hint="eastAsia"/>
        </w:rPr>
        <w:t>种方法都要事先确定适配器</w:t>
      </w:r>
      <w:r>
        <w:rPr>
          <w:rFonts w:hint="eastAsia"/>
        </w:rPr>
        <w:t>(I2C</w:t>
      </w:r>
      <w:r>
        <w:rPr>
          <w:rFonts w:hint="eastAsia"/>
        </w:rPr>
        <w:t>总线</w:t>
      </w:r>
      <w:r>
        <w:rPr>
          <w:rFonts w:hint="eastAsia"/>
        </w:rPr>
        <w:t>,I2C</w:t>
      </w:r>
      <w:r>
        <w:rPr>
          <w:rFonts w:hint="eastAsia"/>
        </w:rPr>
        <w:t>控制器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>如果事先并不知道这个</w:t>
      </w:r>
      <w:r>
        <w:rPr>
          <w:rFonts w:hint="eastAsia"/>
        </w:rPr>
        <w:t>I2C</w:t>
      </w:r>
      <w:r>
        <w:rPr>
          <w:rFonts w:hint="eastAsia"/>
        </w:rPr>
        <w:t>设备在哪个适配器上，怎么办？</w:t>
      </w:r>
      <w:r w:rsidR="00AE512A">
        <w:rPr>
          <w:rFonts w:hint="eastAsia"/>
        </w:rPr>
        <w:t>这个接口就是来解决</w:t>
      </w:r>
      <w:r w:rsidR="00AE512A">
        <w:rPr>
          <w:rFonts w:hint="eastAsia"/>
        </w:rPr>
        <w:lastRenderedPageBreak/>
        <w:t>这个问题的。它在</w:t>
      </w:r>
      <w:r>
        <w:rPr>
          <w:rFonts w:hint="eastAsia"/>
        </w:rPr>
        <w:t>所有的适配器上</w:t>
      </w:r>
      <w:r w:rsidR="00AE512A">
        <w:rPr>
          <w:rFonts w:hint="eastAsia"/>
        </w:rPr>
        <w:t>查找，找到正确的适配器。</w:t>
      </w:r>
      <w:r w:rsidR="00B71242">
        <w:rPr>
          <w:rFonts w:hint="eastAsia"/>
        </w:rPr>
        <w:t>其核心逻辑如下所示，其中，缩进代表下一层的调用。</w:t>
      </w:r>
    </w:p>
    <w:p w:rsidR="00AE512A" w:rsidRDefault="00AE512A" w:rsidP="00AE512A">
      <w:pPr>
        <w:pStyle w:val="a7"/>
        <w:ind w:firstLine="416"/>
      </w:pPr>
      <w:r>
        <w:t>i2c_add_driver</w:t>
      </w:r>
    </w:p>
    <w:p w:rsidR="00AE512A" w:rsidRDefault="00AE512A" w:rsidP="00AE512A">
      <w:pPr>
        <w:pStyle w:val="a7"/>
        <w:ind w:firstLine="416"/>
      </w:pPr>
      <w:r>
        <w:tab/>
        <w:t>i2c_register_driver</w:t>
      </w:r>
    </w:p>
    <w:p w:rsidR="00AE512A" w:rsidRDefault="00AE512A" w:rsidP="00AE512A">
      <w:pPr>
        <w:pStyle w:val="a7"/>
        <w:ind w:firstLine="41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a. at24cxx_driver</w:t>
      </w:r>
      <w:r>
        <w:rPr>
          <w:rFonts w:hint="eastAsia"/>
        </w:rPr>
        <w:t>放入</w:t>
      </w:r>
      <w:r>
        <w:rPr>
          <w:rFonts w:hint="eastAsia"/>
        </w:rPr>
        <w:t>i2c_bus_type</w:t>
      </w:r>
      <w:r>
        <w:rPr>
          <w:rFonts w:hint="eastAsia"/>
        </w:rPr>
        <w:t>的</w:t>
      </w:r>
      <w:proofErr w:type="spellStart"/>
      <w:r>
        <w:rPr>
          <w:rFonts w:hint="eastAsia"/>
        </w:rPr>
        <w:t>drv</w:t>
      </w:r>
      <w:proofErr w:type="spellEnd"/>
      <w:r>
        <w:rPr>
          <w:rFonts w:hint="eastAsia"/>
        </w:rPr>
        <w:t>链表</w:t>
      </w:r>
    </w:p>
    <w:p w:rsidR="00AE512A" w:rsidRDefault="00AE512A" w:rsidP="00AE512A">
      <w:pPr>
        <w:pStyle w:val="a7"/>
        <w:ind w:firstLine="41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   </w:t>
      </w:r>
      <w:r>
        <w:rPr>
          <w:rFonts w:hint="eastAsia"/>
        </w:rPr>
        <w:t>并且从</w:t>
      </w:r>
      <w:r>
        <w:rPr>
          <w:rFonts w:hint="eastAsia"/>
        </w:rPr>
        <w:t>dev</w:t>
      </w:r>
      <w:r>
        <w:rPr>
          <w:rFonts w:hint="eastAsia"/>
        </w:rPr>
        <w:t>链表里取出能匹配的</w:t>
      </w:r>
      <w:r>
        <w:rPr>
          <w:rFonts w:hint="eastAsia"/>
        </w:rPr>
        <w:t>i2c_client</w:t>
      </w:r>
      <w:r>
        <w:rPr>
          <w:rFonts w:hint="eastAsia"/>
        </w:rPr>
        <w:t>并调用</w:t>
      </w:r>
      <w:r>
        <w:rPr>
          <w:rFonts w:hint="eastAsia"/>
        </w:rPr>
        <w:t>probe</w:t>
      </w:r>
    </w:p>
    <w:p w:rsidR="00AE512A" w:rsidRDefault="00AE512A" w:rsidP="00AE512A">
      <w:pPr>
        <w:pStyle w:val="a7"/>
        <w:ind w:firstLine="416"/>
      </w:pPr>
      <w:r>
        <w:tab/>
      </w:r>
      <w:r>
        <w:tab/>
      </w:r>
      <w:proofErr w:type="spellStart"/>
      <w:r>
        <w:t>driver_register</w:t>
      </w:r>
      <w:proofErr w:type="spellEnd"/>
      <w:r>
        <w:tab/>
      </w:r>
      <w:r>
        <w:tab/>
      </w:r>
    </w:p>
    <w:p w:rsidR="00AE512A" w:rsidRDefault="00AE512A" w:rsidP="00AE512A">
      <w:pPr>
        <w:pStyle w:val="a7"/>
        <w:ind w:firstLine="416"/>
      </w:pPr>
      <w:r>
        <w:tab/>
      </w:r>
      <w:r>
        <w:tab/>
      </w:r>
    </w:p>
    <w:p w:rsidR="00AE512A" w:rsidRDefault="00AE512A" w:rsidP="00AE512A">
      <w:pPr>
        <w:pStyle w:val="a7"/>
        <w:ind w:firstLine="41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b. </w:t>
      </w:r>
      <w:r>
        <w:rPr>
          <w:rFonts w:hint="eastAsia"/>
        </w:rPr>
        <w:t>对于每一个适配器，调用</w:t>
      </w:r>
      <w:r>
        <w:rPr>
          <w:rFonts w:hint="eastAsia"/>
        </w:rPr>
        <w:t>__</w:t>
      </w:r>
      <w:proofErr w:type="spellStart"/>
      <w:r>
        <w:rPr>
          <w:rFonts w:hint="eastAsia"/>
        </w:rPr>
        <w:t>process_new_driver</w:t>
      </w:r>
      <w:proofErr w:type="spellEnd"/>
    </w:p>
    <w:p w:rsidR="00AE512A" w:rsidRDefault="00AE512A" w:rsidP="00AE512A">
      <w:pPr>
        <w:pStyle w:val="a7"/>
        <w:ind w:firstLine="41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   </w:t>
      </w:r>
      <w:r>
        <w:rPr>
          <w:rFonts w:hint="eastAsia"/>
        </w:rPr>
        <w:t>对于每一个适配器，调用它的函数确定</w:t>
      </w:r>
      <w:proofErr w:type="spellStart"/>
      <w:r>
        <w:rPr>
          <w:rFonts w:hint="eastAsia"/>
        </w:rPr>
        <w:t>address_list</w:t>
      </w:r>
      <w:proofErr w:type="spellEnd"/>
      <w:r>
        <w:rPr>
          <w:rFonts w:hint="eastAsia"/>
        </w:rPr>
        <w:t>里的设备是否存在</w:t>
      </w:r>
    </w:p>
    <w:p w:rsidR="00AE512A" w:rsidRDefault="00AE512A" w:rsidP="00AE512A">
      <w:pPr>
        <w:pStyle w:val="a7"/>
        <w:ind w:firstLine="41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   </w:t>
      </w:r>
      <w:r>
        <w:rPr>
          <w:rFonts w:hint="eastAsia"/>
        </w:rPr>
        <w:t>如果存在，再调用</w:t>
      </w:r>
      <w:r>
        <w:rPr>
          <w:rFonts w:hint="eastAsia"/>
        </w:rPr>
        <w:t>detect</w:t>
      </w:r>
      <w:r>
        <w:rPr>
          <w:rFonts w:hint="eastAsia"/>
        </w:rPr>
        <w:t>进一步确定、设置，然后</w:t>
      </w:r>
      <w:r>
        <w:rPr>
          <w:rFonts w:hint="eastAsia"/>
        </w:rPr>
        <w:t>i2c_new_device</w:t>
      </w:r>
    </w:p>
    <w:p w:rsidR="00AE512A" w:rsidRDefault="00AE512A" w:rsidP="00AE512A">
      <w:pPr>
        <w:pStyle w:val="a7"/>
        <w:ind w:firstLine="416"/>
      </w:pPr>
      <w:r>
        <w:tab/>
      </w:r>
      <w:r>
        <w:tab/>
        <w:t>/* Walk the adapters that are already present */</w:t>
      </w:r>
    </w:p>
    <w:p w:rsidR="00AE512A" w:rsidRDefault="00AE512A" w:rsidP="00AE512A">
      <w:pPr>
        <w:pStyle w:val="a7"/>
        <w:ind w:firstLine="416"/>
      </w:pPr>
      <w:r>
        <w:tab/>
      </w:r>
      <w:r>
        <w:tab/>
        <w:t>i2c_for_each_</w:t>
      </w:r>
      <w:proofErr w:type="gramStart"/>
      <w:r>
        <w:t>dev(</w:t>
      </w:r>
      <w:proofErr w:type="gramEnd"/>
      <w:r>
        <w:t>driver, __</w:t>
      </w:r>
      <w:proofErr w:type="spellStart"/>
      <w:r>
        <w:t>process_new_driver</w:t>
      </w:r>
      <w:proofErr w:type="spellEnd"/>
      <w:r>
        <w:t>);</w:t>
      </w:r>
    </w:p>
    <w:p w:rsidR="00AE512A" w:rsidRDefault="00AE512A" w:rsidP="00AE512A">
      <w:pPr>
        <w:pStyle w:val="a7"/>
        <w:ind w:firstLine="416"/>
      </w:pPr>
      <w:r>
        <w:tab/>
      </w:r>
      <w:r>
        <w:tab/>
      </w:r>
      <w:r>
        <w:tab/>
        <w:t>__</w:t>
      </w:r>
      <w:proofErr w:type="spellStart"/>
      <w:r>
        <w:t>process_new_driver</w:t>
      </w:r>
      <w:proofErr w:type="spellEnd"/>
    </w:p>
    <w:p w:rsidR="00AE512A" w:rsidRDefault="00AE512A" w:rsidP="00AE512A">
      <w:pPr>
        <w:pStyle w:val="a7"/>
        <w:ind w:firstLine="41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在总线</w:t>
      </w:r>
      <w:r>
        <w:rPr>
          <w:rFonts w:hint="eastAsia"/>
        </w:rPr>
        <w:t>-</w:t>
      </w:r>
      <w:r>
        <w:rPr>
          <w:rFonts w:hint="eastAsia"/>
        </w:rPr>
        <w:t>设备</w:t>
      </w:r>
      <w:r>
        <w:rPr>
          <w:rFonts w:hint="eastAsia"/>
        </w:rPr>
        <w:t>-</w:t>
      </w:r>
      <w:r>
        <w:rPr>
          <w:rFonts w:hint="eastAsia"/>
        </w:rPr>
        <w:t>驱动模型中，</w:t>
      </w:r>
      <w:r>
        <w:rPr>
          <w:rFonts w:hint="eastAsia"/>
        </w:rPr>
        <w:t>i2c</w:t>
      </w:r>
      <w:r>
        <w:rPr>
          <w:rFonts w:hint="eastAsia"/>
        </w:rPr>
        <w:t>设备也包括</w:t>
      </w:r>
      <w:r>
        <w:rPr>
          <w:rFonts w:hint="eastAsia"/>
        </w:rPr>
        <w:t>adapter</w:t>
      </w:r>
      <w:r>
        <w:rPr>
          <w:rFonts w:hint="eastAsia"/>
        </w:rPr>
        <w:t>，这类</w:t>
      </w:r>
      <w:r>
        <w:rPr>
          <w:rFonts w:hint="eastAsia"/>
        </w:rPr>
        <w:t>device</w:t>
      </w:r>
      <w:r>
        <w:rPr>
          <w:rFonts w:hint="eastAsia"/>
        </w:rPr>
        <w:t>的</w:t>
      </w:r>
      <w:r>
        <w:rPr>
          <w:rFonts w:hint="eastAsia"/>
        </w:rPr>
        <w:t>type</w:t>
      </w:r>
      <w:r>
        <w:rPr>
          <w:rFonts w:hint="eastAsia"/>
        </w:rPr>
        <w:t>为</w:t>
      </w:r>
      <w:r>
        <w:rPr>
          <w:rFonts w:hint="eastAsia"/>
        </w:rPr>
        <w:t>i2c_adapter_type</w:t>
      </w:r>
    </w:p>
    <w:p w:rsidR="00AE512A" w:rsidRDefault="00AE512A" w:rsidP="00AE512A">
      <w:pPr>
        <w:pStyle w:val="a7"/>
        <w:ind w:firstLine="41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*  </w:t>
      </w:r>
      <w:r>
        <w:rPr>
          <w:rFonts w:hint="eastAsia"/>
        </w:rPr>
        <w:t>这个函数的目的就是去遍历</w:t>
      </w:r>
      <w:r>
        <w:rPr>
          <w:rFonts w:hint="eastAsia"/>
        </w:rPr>
        <w:t>device</w:t>
      </w:r>
      <w:r>
        <w:rPr>
          <w:rFonts w:hint="eastAsia"/>
        </w:rPr>
        <w:t>链表中的</w:t>
      </w:r>
      <w:r>
        <w:rPr>
          <w:rFonts w:hint="eastAsia"/>
        </w:rPr>
        <w:t>adapter</w:t>
      </w:r>
    </w:p>
    <w:p w:rsidR="00AE512A" w:rsidRDefault="00AE512A" w:rsidP="00AE512A">
      <w:pPr>
        <w:pStyle w:val="a7"/>
        <w:ind w:firstLine="416"/>
      </w:pPr>
      <w:r>
        <w:tab/>
      </w:r>
      <w:r>
        <w:tab/>
      </w:r>
      <w:r>
        <w:tab/>
      </w:r>
      <w:r>
        <w:tab/>
        <w:t>*/</w:t>
      </w:r>
    </w:p>
    <w:p w:rsidR="00AE512A" w:rsidRDefault="00AE512A" w:rsidP="00AE512A">
      <w:pPr>
        <w:pStyle w:val="a7"/>
        <w:ind w:firstLine="41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dev-&gt;</w:t>
      </w:r>
      <w:proofErr w:type="gramStart"/>
      <w:r>
        <w:rPr>
          <w:rFonts w:hint="eastAsia"/>
        </w:rPr>
        <w:t>type !</w:t>
      </w:r>
      <w:proofErr w:type="gramEnd"/>
      <w:r>
        <w:rPr>
          <w:rFonts w:hint="eastAsia"/>
        </w:rPr>
        <w:t>= &amp;i2c_adapter_type) return 0</w:t>
      </w:r>
      <w:r>
        <w:rPr>
          <w:rFonts w:hint="eastAsia"/>
        </w:rPr>
        <w:t>；</w:t>
      </w:r>
    </w:p>
    <w:p w:rsidR="00AE512A" w:rsidRDefault="00AE512A" w:rsidP="00AE512A">
      <w:pPr>
        <w:pStyle w:val="a7"/>
        <w:ind w:firstLine="416"/>
      </w:pPr>
      <w:r>
        <w:tab/>
      </w:r>
      <w:r>
        <w:tab/>
      </w:r>
      <w:r>
        <w:tab/>
      </w:r>
      <w:r>
        <w:tab/>
        <w:t xml:space="preserve">i2c_do_add_adapter </w:t>
      </w:r>
    </w:p>
    <w:p w:rsidR="00AE512A" w:rsidRDefault="00AE512A" w:rsidP="00AE512A">
      <w:pPr>
        <w:pStyle w:val="a7"/>
        <w:ind w:firstLine="416"/>
      </w:pPr>
      <w:r>
        <w:tab/>
      </w:r>
      <w:r>
        <w:tab/>
      </w:r>
      <w:r>
        <w:tab/>
      </w:r>
      <w:r>
        <w:tab/>
      </w:r>
      <w:r>
        <w:tab/>
        <w:t>/* Detect supported devices on that bus, and instantiate them */</w:t>
      </w:r>
    </w:p>
    <w:p w:rsidR="00AE512A" w:rsidRDefault="00AE512A" w:rsidP="00AE512A">
      <w:pPr>
        <w:pStyle w:val="a7"/>
        <w:ind w:firstLine="416"/>
      </w:pPr>
      <w:r>
        <w:tab/>
      </w:r>
      <w:r>
        <w:tab/>
      </w:r>
      <w:r>
        <w:tab/>
      </w:r>
      <w:r>
        <w:tab/>
      </w:r>
      <w:r>
        <w:tab/>
        <w:t>i2c_</w:t>
      </w:r>
      <w:proofErr w:type="gramStart"/>
      <w:r>
        <w:t>detect(</w:t>
      </w:r>
      <w:proofErr w:type="spellStart"/>
      <w:proofErr w:type="gramEnd"/>
      <w:r>
        <w:t>adap</w:t>
      </w:r>
      <w:proofErr w:type="spellEnd"/>
      <w:r>
        <w:t>, driver);</w:t>
      </w:r>
    </w:p>
    <w:p w:rsidR="00AE512A" w:rsidRDefault="00AE512A" w:rsidP="00AE512A">
      <w:pPr>
        <w:pStyle w:val="a7"/>
        <w:ind w:firstLine="416"/>
      </w:pPr>
      <w:r>
        <w:tab/>
      </w:r>
      <w:r>
        <w:tab/>
      </w:r>
      <w:r>
        <w:tab/>
      </w:r>
      <w:r>
        <w:tab/>
      </w:r>
      <w:r>
        <w:tab/>
      </w:r>
      <w:r>
        <w:tab/>
        <w:t>for (</w:t>
      </w:r>
      <w:proofErr w:type="spellStart"/>
      <w:r>
        <w:t>i</w:t>
      </w:r>
      <w:proofErr w:type="spellEnd"/>
      <w:r>
        <w:t xml:space="preserve"> = 0; </w:t>
      </w:r>
      <w:proofErr w:type="spellStart"/>
      <w:r>
        <w:t>address_list</w:t>
      </w:r>
      <w:proofErr w:type="spellEnd"/>
      <w:r>
        <w:t>[</w:t>
      </w:r>
      <w:proofErr w:type="spellStart"/>
      <w:r>
        <w:t>i</w:t>
      </w:r>
      <w:proofErr w:type="spellEnd"/>
      <w:proofErr w:type="gramStart"/>
      <w:r>
        <w:t>] !</w:t>
      </w:r>
      <w:proofErr w:type="gramEnd"/>
      <w:r>
        <w:t xml:space="preserve">= I2C_CLIENT_END; </w:t>
      </w:r>
      <w:proofErr w:type="spellStart"/>
      <w:r>
        <w:t>i</w:t>
      </w:r>
      <w:proofErr w:type="spellEnd"/>
      <w:r>
        <w:t xml:space="preserve"> += 1) {</w:t>
      </w:r>
    </w:p>
    <w:p w:rsidR="00AE512A" w:rsidRDefault="00AE512A" w:rsidP="00AE512A">
      <w:pPr>
        <w:pStyle w:val="a7"/>
        <w:ind w:firstLine="416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err = i2c_detect_</w:t>
      </w:r>
      <w:proofErr w:type="gramStart"/>
      <w:r>
        <w:t>address(</w:t>
      </w:r>
      <w:proofErr w:type="spellStart"/>
      <w:proofErr w:type="gramEnd"/>
      <w:r>
        <w:t>temp_client</w:t>
      </w:r>
      <w:proofErr w:type="spellEnd"/>
      <w:r>
        <w:t>, driver);</w:t>
      </w:r>
    </w:p>
    <w:p w:rsidR="00AE512A" w:rsidRDefault="00AE512A" w:rsidP="00AE512A">
      <w:pPr>
        <w:pStyle w:val="a7"/>
        <w:ind w:firstLine="41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判断这个设备是否存在：简单的发出</w:t>
      </w:r>
      <w:r>
        <w:rPr>
          <w:rFonts w:hint="eastAsia"/>
        </w:rPr>
        <w:t>S</w:t>
      </w:r>
      <w:r>
        <w:rPr>
          <w:rFonts w:hint="eastAsia"/>
        </w:rPr>
        <w:t>信号确定有</w:t>
      </w:r>
      <w:r>
        <w:rPr>
          <w:rFonts w:hint="eastAsia"/>
        </w:rPr>
        <w:t>ACK */</w:t>
      </w:r>
    </w:p>
    <w:p w:rsidR="00AE512A" w:rsidRDefault="00AE512A" w:rsidP="00AE512A">
      <w:pPr>
        <w:pStyle w:val="a7"/>
        <w:ind w:firstLine="416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if </w:t>
      </w:r>
      <w:proofErr w:type="gramStart"/>
      <w:r>
        <w:t>(!i</w:t>
      </w:r>
      <w:proofErr w:type="gramEnd"/>
      <w:r>
        <w:t xml:space="preserve">2c_default_probe(adapter, </w:t>
      </w:r>
      <w:proofErr w:type="spellStart"/>
      <w:r>
        <w:t>addr</w:t>
      </w:r>
      <w:proofErr w:type="spellEnd"/>
      <w:r>
        <w:t>))</w:t>
      </w:r>
    </w:p>
    <w:p w:rsidR="00AE512A" w:rsidRDefault="00AE512A" w:rsidP="00AE512A">
      <w:pPr>
        <w:pStyle w:val="a7"/>
        <w:ind w:firstLine="416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eturn 0;</w:t>
      </w:r>
    </w:p>
    <w:p w:rsidR="00AE512A" w:rsidRDefault="00AE512A" w:rsidP="00AE512A">
      <w:pPr>
        <w:pStyle w:val="a7"/>
        <w:ind w:firstLine="416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AE512A" w:rsidRDefault="00AE512A" w:rsidP="00AE512A">
      <w:pPr>
        <w:pStyle w:val="a7"/>
        <w:ind w:firstLine="416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proofErr w:type="gramStart"/>
      <w:r>
        <w:t>memset</w:t>
      </w:r>
      <w:proofErr w:type="spellEnd"/>
      <w:r>
        <w:t>(</w:t>
      </w:r>
      <w:proofErr w:type="gramEnd"/>
      <w:r>
        <w:t xml:space="preserve">&amp;info, 0, </w:t>
      </w:r>
      <w:proofErr w:type="spellStart"/>
      <w:r>
        <w:t>sizeof</w:t>
      </w:r>
      <w:proofErr w:type="spellEnd"/>
      <w:r>
        <w:t>(struct i2c_board_info));</w:t>
      </w:r>
    </w:p>
    <w:p w:rsidR="00AE512A" w:rsidRDefault="00AE512A" w:rsidP="00AE512A">
      <w:pPr>
        <w:pStyle w:val="a7"/>
        <w:ind w:firstLine="416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proofErr w:type="gramStart"/>
      <w:r>
        <w:t>info.addr</w:t>
      </w:r>
      <w:proofErr w:type="spellEnd"/>
      <w:proofErr w:type="gramEnd"/>
      <w:r>
        <w:t xml:space="preserve"> = </w:t>
      </w:r>
      <w:proofErr w:type="spellStart"/>
      <w:r>
        <w:t>addr</w:t>
      </w:r>
      <w:proofErr w:type="spellEnd"/>
      <w:r>
        <w:t>;</w:t>
      </w:r>
      <w:r>
        <w:tab/>
      </w:r>
    </w:p>
    <w:p w:rsidR="00AE512A" w:rsidRDefault="00AE512A" w:rsidP="00AE512A">
      <w:pPr>
        <w:pStyle w:val="a7"/>
        <w:ind w:firstLine="416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AE512A" w:rsidRDefault="00AE512A" w:rsidP="00AE512A">
      <w:pPr>
        <w:pStyle w:val="a7"/>
        <w:ind w:firstLine="416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设置</w:t>
      </w:r>
      <w:proofErr w:type="spellStart"/>
      <w:r>
        <w:rPr>
          <w:rFonts w:hint="eastAsia"/>
        </w:rPr>
        <w:t>info.type</w:t>
      </w:r>
      <w:proofErr w:type="spellEnd"/>
    </w:p>
    <w:p w:rsidR="00AE512A" w:rsidRDefault="00AE512A" w:rsidP="00AE512A">
      <w:pPr>
        <w:pStyle w:val="a7"/>
        <w:ind w:firstLine="416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err</w:t>
      </w:r>
      <w:bookmarkStart w:id="0" w:name="_GoBack"/>
      <w:bookmarkEnd w:id="0"/>
      <w:r>
        <w:t xml:space="preserve"> = driver-&gt;</w:t>
      </w:r>
      <w:proofErr w:type="gramStart"/>
      <w:r>
        <w:t>detect(</w:t>
      </w:r>
      <w:proofErr w:type="spellStart"/>
      <w:proofErr w:type="gramEnd"/>
      <w:r>
        <w:t>temp_client</w:t>
      </w:r>
      <w:proofErr w:type="spellEnd"/>
      <w:r>
        <w:t>, &amp;info);</w:t>
      </w:r>
    </w:p>
    <w:p w:rsidR="00AE512A" w:rsidRDefault="00AE512A" w:rsidP="00AE512A">
      <w:pPr>
        <w:pStyle w:val="a7"/>
        <w:ind w:firstLine="416"/>
      </w:pPr>
      <w:r>
        <w:tab/>
      </w:r>
      <w:r>
        <w:tab/>
      </w:r>
      <w:r>
        <w:tab/>
      </w:r>
    </w:p>
    <w:p w:rsidR="00AE512A" w:rsidRDefault="00AE512A" w:rsidP="00AE512A">
      <w:pPr>
        <w:pStyle w:val="a7"/>
        <w:ind w:firstLine="416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2c_new_device</w:t>
      </w:r>
    </w:p>
    <w:p w:rsidR="00AE512A" w:rsidRPr="00181A5D" w:rsidRDefault="00AE512A" w:rsidP="00AE512A">
      <w:pPr>
        <w:ind w:firstLine="420"/>
        <w:rPr>
          <w:rFonts w:hint="eastAsia"/>
        </w:rPr>
      </w:pPr>
    </w:p>
    <w:sectPr w:rsidR="00AE512A" w:rsidRPr="00181A5D" w:rsidSect="00587656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6838" w:h="23811" w:code="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06ABE" w:rsidRDefault="00D06ABE" w:rsidP="00585E39">
      <w:pPr>
        <w:ind w:firstLine="420"/>
      </w:pPr>
      <w:r>
        <w:separator/>
      </w:r>
    </w:p>
  </w:endnote>
  <w:endnote w:type="continuationSeparator" w:id="0">
    <w:p w:rsidR="00D06ABE" w:rsidRDefault="00D06ABE" w:rsidP="00585E39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D3A88" w:rsidRDefault="001D3A88">
    <w:pPr>
      <w:pStyle w:val="ac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D3A88" w:rsidRDefault="001D3A88">
    <w:pPr>
      <w:pStyle w:val="ac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D3A88" w:rsidRDefault="001D3A88">
    <w:pPr>
      <w:pStyle w:val="ac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06ABE" w:rsidRDefault="00D06ABE" w:rsidP="00585E39">
      <w:pPr>
        <w:ind w:firstLine="420"/>
      </w:pPr>
      <w:r>
        <w:separator/>
      </w:r>
    </w:p>
  </w:footnote>
  <w:footnote w:type="continuationSeparator" w:id="0">
    <w:p w:rsidR="00D06ABE" w:rsidRDefault="00D06ABE" w:rsidP="00585E39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D3A88" w:rsidRDefault="001D3A88">
    <w:pPr>
      <w:pStyle w:val="aa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D3A88" w:rsidRDefault="001D3A88">
    <w:pPr>
      <w:pStyle w:val="aa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D3A88" w:rsidRDefault="001D3A88">
    <w:pPr>
      <w:pStyle w:val="aa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7364405C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C8AAA814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BA7A5116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83F6FE14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6C8E15C4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3C5E714A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84867F32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D83CF7CE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89028A54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3D78B70C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E2C60C1"/>
    <w:multiLevelType w:val="multilevel"/>
    <w:tmpl w:val="F61C2D98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5"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1" w15:restartNumberingAfterBreak="0">
    <w:nsid w:val="39D84EA1"/>
    <w:multiLevelType w:val="multilevel"/>
    <w:tmpl w:val="566E0E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3DA2212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 w15:restartNumberingAfterBreak="0">
    <w:nsid w:val="5A8A1C0D"/>
    <w:multiLevelType w:val="multilevel"/>
    <w:tmpl w:val="EFC87C70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4" w15:restartNumberingAfterBreak="0">
    <w:nsid w:val="7910229B"/>
    <w:multiLevelType w:val="multilevel"/>
    <w:tmpl w:val="21D09050"/>
    <w:lvl w:ilvl="0">
      <w:start w:val="1"/>
      <w:numFmt w:val="decimal"/>
      <w:pStyle w:val="2"/>
      <w:suff w:val="space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3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4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50"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6"/>
      <w:suff w:val="space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7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8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num w:numId="1">
    <w:abstractNumId w:val="9"/>
  </w:num>
  <w:num w:numId="2">
    <w:abstractNumId w:val="8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0"/>
  </w:num>
  <w:num w:numId="1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3"/>
  </w:num>
  <w:num w:numId="14">
    <w:abstractNumId w:val="11"/>
  </w:num>
  <w:num w:numId="15">
    <w:abstractNumId w:val="12"/>
  </w:num>
  <w:num w:numId="16">
    <w:abstractNumId w:val="14"/>
  </w:num>
  <w:num w:numId="17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0"/>
  <w:bordersDoNotSurroundHeader/>
  <w:bordersDoNotSurroundFooter/>
  <w:proofState w:spelling="clean" w:grammar="clean"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E3CBB"/>
    <w:rsid w:val="000E4B2B"/>
    <w:rsid w:val="000F3E02"/>
    <w:rsid w:val="00125217"/>
    <w:rsid w:val="00181A5D"/>
    <w:rsid w:val="001D3A88"/>
    <w:rsid w:val="00206740"/>
    <w:rsid w:val="0027282B"/>
    <w:rsid w:val="002B1ADE"/>
    <w:rsid w:val="002B3D97"/>
    <w:rsid w:val="003A3123"/>
    <w:rsid w:val="00520BE7"/>
    <w:rsid w:val="00526D53"/>
    <w:rsid w:val="00561F78"/>
    <w:rsid w:val="00564128"/>
    <w:rsid w:val="00570F2C"/>
    <w:rsid w:val="00585E39"/>
    <w:rsid w:val="00587656"/>
    <w:rsid w:val="005E56AD"/>
    <w:rsid w:val="006B406E"/>
    <w:rsid w:val="006C2911"/>
    <w:rsid w:val="00727978"/>
    <w:rsid w:val="00761B14"/>
    <w:rsid w:val="007A68ED"/>
    <w:rsid w:val="00837C1B"/>
    <w:rsid w:val="00852FA3"/>
    <w:rsid w:val="008C7F22"/>
    <w:rsid w:val="008E3CBB"/>
    <w:rsid w:val="00942EE7"/>
    <w:rsid w:val="00952952"/>
    <w:rsid w:val="009F216F"/>
    <w:rsid w:val="00AB0BF5"/>
    <w:rsid w:val="00AE512A"/>
    <w:rsid w:val="00B71242"/>
    <w:rsid w:val="00B97697"/>
    <w:rsid w:val="00C07104"/>
    <w:rsid w:val="00C22737"/>
    <w:rsid w:val="00C333B9"/>
    <w:rsid w:val="00C44015"/>
    <w:rsid w:val="00CA6692"/>
    <w:rsid w:val="00D06ABE"/>
    <w:rsid w:val="00D611FF"/>
    <w:rsid w:val="00D660A5"/>
    <w:rsid w:val="00DA4BF4"/>
    <w:rsid w:val="00E13350"/>
    <w:rsid w:val="00F677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3C40C979"/>
  <w14:defaultImageDpi w14:val="32767"/>
  <w15:chartTrackingRefBased/>
  <w15:docId w15:val="{800D69C3-4645-48C1-AFE2-75C1DF3200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87656"/>
    <w:pPr>
      <w:widowControl w:val="0"/>
      <w:ind w:firstLineChars="200" w:firstLine="200"/>
      <w:jc w:val="both"/>
    </w:pPr>
    <w:rPr>
      <w:rFonts w:eastAsia="微软雅黑"/>
    </w:rPr>
  </w:style>
  <w:style w:type="paragraph" w:styleId="1">
    <w:name w:val="heading 1"/>
    <w:next w:val="a"/>
    <w:link w:val="10"/>
    <w:uiPriority w:val="9"/>
    <w:qFormat/>
    <w:rsid w:val="002B3D97"/>
    <w:pPr>
      <w:keepNext/>
      <w:keepLines/>
      <w:spacing w:before="340" w:after="330" w:line="360" w:lineRule="auto"/>
      <w:ind w:leftChars="100" w:left="100" w:rightChars="100" w:right="100"/>
      <w:outlineLvl w:val="0"/>
    </w:pPr>
    <w:rPr>
      <w:rFonts w:eastAsia="微软雅黑"/>
      <w:b/>
      <w:bCs/>
      <w:kern w:val="44"/>
      <w:sz w:val="44"/>
      <w:szCs w:val="44"/>
    </w:rPr>
  </w:style>
  <w:style w:type="paragraph" w:styleId="2">
    <w:name w:val="heading 2"/>
    <w:next w:val="a"/>
    <w:link w:val="20"/>
    <w:uiPriority w:val="9"/>
    <w:unhideWhenUsed/>
    <w:qFormat/>
    <w:rsid w:val="006B406E"/>
    <w:pPr>
      <w:keepNext/>
      <w:keepLines/>
      <w:numPr>
        <w:numId w:val="16"/>
      </w:numPr>
      <w:spacing w:before="260" w:after="260" w:line="416" w:lineRule="auto"/>
      <w:outlineLvl w:val="1"/>
    </w:pPr>
    <w:rPr>
      <w:rFonts w:asciiTheme="majorHAnsi" w:eastAsia="微软雅黑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B3D97"/>
    <w:pPr>
      <w:keepNext/>
      <w:keepLines/>
      <w:numPr>
        <w:ilvl w:val="1"/>
        <w:numId w:val="16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2B3D97"/>
    <w:pPr>
      <w:keepNext/>
      <w:keepLines/>
      <w:numPr>
        <w:ilvl w:val="2"/>
        <w:numId w:val="16"/>
      </w:numPr>
      <w:spacing w:before="280" w:after="290" w:line="376" w:lineRule="auto"/>
      <w:outlineLvl w:val="3"/>
    </w:pPr>
    <w:rPr>
      <w:rFonts w:asciiTheme="majorHAnsi" w:hAnsiTheme="majorHAnsi" w:cstheme="majorBidi"/>
      <w:b/>
      <w:bCs/>
      <w:sz w:val="28"/>
      <w:szCs w:val="28"/>
    </w:rPr>
  </w:style>
  <w:style w:type="paragraph" w:styleId="50">
    <w:name w:val="heading 5"/>
    <w:basedOn w:val="a"/>
    <w:next w:val="a"/>
    <w:link w:val="51"/>
    <w:uiPriority w:val="9"/>
    <w:unhideWhenUsed/>
    <w:qFormat/>
    <w:rsid w:val="002B3D97"/>
    <w:pPr>
      <w:keepNext/>
      <w:keepLines/>
      <w:numPr>
        <w:ilvl w:val="3"/>
        <w:numId w:val="16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2B3D97"/>
    <w:pPr>
      <w:keepNext/>
      <w:keepLines/>
      <w:numPr>
        <w:ilvl w:val="4"/>
        <w:numId w:val="16"/>
      </w:numPr>
      <w:spacing w:before="240" w:after="64" w:line="320" w:lineRule="auto"/>
      <w:outlineLvl w:val="5"/>
    </w:pPr>
    <w:rPr>
      <w:rFonts w:asciiTheme="majorHAnsi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E13350"/>
    <w:pPr>
      <w:keepNext/>
      <w:keepLines/>
      <w:numPr>
        <w:ilvl w:val="5"/>
        <w:numId w:val="16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E13350"/>
    <w:pPr>
      <w:keepNext/>
      <w:keepLines/>
      <w:numPr>
        <w:ilvl w:val="6"/>
        <w:numId w:val="16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2B3D97"/>
    <w:rPr>
      <w:rFonts w:eastAsia="微软雅黑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6B406E"/>
    <w:rPr>
      <w:rFonts w:asciiTheme="majorHAnsi" w:eastAsia="微软雅黑" w:hAnsiTheme="majorHAnsi" w:cstheme="majorBidi"/>
      <w:b/>
      <w:bCs/>
      <w:sz w:val="32"/>
      <w:szCs w:val="32"/>
    </w:rPr>
  </w:style>
  <w:style w:type="paragraph" w:styleId="a3">
    <w:name w:val="Title"/>
    <w:aliases w:val="标题3"/>
    <w:next w:val="a"/>
    <w:link w:val="a4"/>
    <w:uiPriority w:val="10"/>
    <w:rsid w:val="006B406E"/>
    <w:pPr>
      <w:spacing w:before="240" w:after="60"/>
      <w:jc w:val="center"/>
      <w:outlineLvl w:val="2"/>
    </w:pPr>
    <w:rPr>
      <w:rFonts w:asciiTheme="majorHAnsi" w:eastAsia="微软雅黑" w:hAnsiTheme="majorHAnsi" w:cstheme="majorBidi"/>
      <w:b/>
      <w:sz w:val="32"/>
      <w:szCs w:val="32"/>
    </w:rPr>
  </w:style>
  <w:style w:type="character" w:customStyle="1" w:styleId="a4">
    <w:name w:val="标题 字符"/>
    <w:aliases w:val="标题3 字符"/>
    <w:basedOn w:val="a0"/>
    <w:link w:val="a3"/>
    <w:uiPriority w:val="10"/>
    <w:rsid w:val="006B406E"/>
    <w:rPr>
      <w:rFonts w:asciiTheme="majorHAnsi" w:eastAsia="微软雅黑" w:hAnsiTheme="majorHAnsi" w:cstheme="majorBidi"/>
      <w:b/>
      <w:sz w:val="32"/>
      <w:szCs w:val="32"/>
    </w:rPr>
  </w:style>
  <w:style w:type="paragraph" w:styleId="a5">
    <w:name w:val="Subtitle"/>
    <w:aliases w:val="标题4"/>
    <w:next w:val="a"/>
    <w:link w:val="a6"/>
    <w:uiPriority w:val="11"/>
    <w:rsid w:val="006B406E"/>
    <w:pPr>
      <w:spacing w:before="240" w:after="60" w:line="312" w:lineRule="auto"/>
      <w:jc w:val="center"/>
      <w:outlineLvl w:val="3"/>
    </w:pPr>
    <w:rPr>
      <w:rFonts w:asciiTheme="majorHAnsi" w:eastAsia="微软雅黑" w:hAnsiTheme="majorHAnsi" w:cstheme="majorBidi"/>
      <w:b/>
      <w:bCs/>
      <w:kern w:val="28"/>
      <w:sz w:val="30"/>
      <w:szCs w:val="32"/>
    </w:rPr>
  </w:style>
  <w:style w:type="character" w:customStyle="1" w:styleId="a6">
    <w:name w:val="副标题 字符"/>
    <w:aliases w:val="标题4 字符"/>
    <w:basedOn w:val="a0"/>
    <w:link w:val="a5"/>
    <w:uiPriority w:val="11"/>
    <w:rsid w:val="006B406E"/>
    <w:rPr>
      <w:rFonts w:asciiTheme="majorHAnsi" w:eastAsia="微软雅黑" w:hAnsiTheme="majorHAnsi" w:cstheme="majorBidi"/>
      <w:b/>
      <w:bCs/>
      <w:kern w:val="28"/>
      <w:sz w:val="30"/>
      <w:szCs w:val="32"/>
    </w:rPr>
  </w:style>
  <w:style w:type="paragraph" w:customStyle="1" w:styleId="5">
    <w:name w:val="标题5"/>
    <w:rsid w:val="006B406E"/>
    <w:pPr>
      <w:numPr>
        <w:ilvl w:val="3"/>
        <w:numId w:val="11"/>
      </w:numPr>
      <w:outlineLvl w:val="4"/>
    </w:pPr>
    <w:rPr>
      <w:rFonts w:eastAsia="微软雅黑"/>
      <w:b/>
      <w:bCs/>
      <w:kern w:val="44"/>
      <w:sz w:val="28"/>
      <w:szCs w:val="44"/>
    </w:rPr>
  </w:style>
  <w:style w:type="character" w:customStyle="1" w:styleId="30">
    <w:name w:val="标题 3 字符"/>
    <w:basedOn w:val="a0"/>
    <w:link w:val="3"/>
    <w:uiPriority w:val="9"/>
    <w:rsid w:val="002B3D97"/>
    <w:rPr>
      <w:rFonts w:eastAsia="微软雅黑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2B3D97"/>
    <w:rPr>
      <w:rFonts w:asciiTheme="majorHAnsi" w:eastAsia="微软雅黑" w:hAnsiTheme="majorHAnsi" w:cstheme="majorBidi"/>
      <w:b/>
      <w:bCs/>
      <w:sz w:val="28"/>
      <w:szCs w:val="28"/>
    </w:rPr>
  </w:style>
  <w:style w:type="character" w:customStyle="1" w:styleId="51">
    <w:name w:val="标题 5 字符"/>
    <w:basedOn w:val="a0"/>
    <w:link w:val="50"/>
    <w:uiPriority w:val="9"/>
    <w:rsid w:val="002B3D97"/>
    <w:rPr>
      <w:rFonts w:eastAsia="微软雅黑"/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rsid w:val="002B3D97"/>
    <w:rPr>
      <w:rFonts w:asciiTheme="majorHAnsi" w:eastAsia="微软雅黑" w:hAnsiTheme="majorHAnsi" w:cstheme="majorBidi"/>
      <w:b/>
      <w:bCs/>
      <w:sz w:val="24"/>
      <w:szCs w:val="24"/>
    </w:rPr>
  </w:style>
  <w:style w:type="character" w:customStyle="1" w:styleId="preprocessor">
    <w:name w:val="preprocessor"/>
    <w:basedOn w:val="a0"/>
    <w:rsid w:val="00526D53"/>
  </w:style>
  <w:style w:type="character" w:customStyle="1" w:styleId="keyword">
    <w:name w:val="keyword"/>
    <w:basedOn w:val="a0"/>
    <w:rsid w:val="00526D53"/>
  </w:style>
  <w:style w:type="character" w:customStyle="1" w:styleId="datatypes">
    <w:name w:val="datatypes"/>
    <w:basedOn w:val="a0"/>
    <w:rsid w:val="00526D53"/>
  </w:style>
  <w:style w:type="character" w:customStyle="1" w:styleId="string">
    <w:name w:val="string"/>
    <w:basedOn w:val="a0"/>
    <w:rsid w:val="00526D53"/>
  </w:style>
  <w:style w:type="paragraph" w:styleId="HTML">
    <w:name w:val="HTML Preformatted"/>
    <w:basedOn w:val="a"/>
    <w:link w:val="HTML0"/>
    <w:uiPriority w:val="99"/>
    <w:semiHidden/>
    <w:unhideWhenUsed/>
    <w:rsid w:val="00526D5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526D53"/>
    <w:rPr>
      <w:rFonts w:ascii="宋体" w:eastAsia="宋体" w:hAnsi="宋体" w:cs="宋体"/>
      <w:kern w:val="0"/>
      <w:sz w:val="24"/>
      <w:szCs w:val="24"/>
    </w:rPr>
  </w:style>
  <w:style w:type="character" w:customStyle="1" w:styleId="cp">
    <w:name w:val="cp"/>
    <w:basedOn w:val="a0"/>
    <w:rsid w:val="00526D53"/>
  </w:style>
  <w:style w:type="character" w:customStyle="1" w:styleId="nv">
    <w:name w:val="nv"/>
    <w:basedOn w:val="a0"/>
    <w:rsid w:val="00526D53"/>
  </w:style>
  <w:style w:type="character" w:customStyle="1" w:styleId="o">
    <w:name w:val="o"/>
    <w:basedOn w:val="a0"/>
    <w:rsid w:val="00526D53"/>
  </w:style>
  <w:style w:type="character" w:customStyle="1" w:styleId="k">
    <w:name w:val="k"/>
    <w:basedOn w:val="a0"/>
    <w:rsid w:val="00526D53"/>
  </w:style>
  <w:style w:type="character" w:customStyle="1" w:styleId="nb">
    <w:name w:val="nb"/>
    <w:basedOn w:val="a0"/>
    <w:rsid w:val="00526D53"/>
  </w:style>
  <w:style w:type="character" w:customStyle="1" w:styleId="nf">
    <w:name w:val="nf"/>
    <w:basedOn w:val="a0"/>
    <w:rsid w:val="00526D53"/>
  </w:style>
  <w:style w:type="character" w:customStyle="1" w:styleId="n">
    <w:name w:val="n"/>
    <w:basedOn w:val="a0"/>
    <w:rsid w:val="00526D53"/>
  </w:style>
  <w:style w:type="character" w:customStyle="1" w:styleId="cpf">
    <w:name w:val="cpf"/>
    <w:basedOn w:val="a0"/>
    <w:rsid w:val="00526D53"/>
  </w:style>
  <w:style w:type="character" w:customStyle="1" w:styleId="kt">
    <w:name w:val="kt"/>
    <w:basedOn w:val="a0"/>
    <w:rsid w:val="00526D53"/>
  </w:style>
  <w:style w:type="character" w:customStyle="1" w:styleId="p">
    <w:name w:val="p"/>
    <w:basedOn w:val="a0"/>
    <w:rsid w:val="00526D53"/>
  </w:style>
  <w:style w:type="character" w:customStyle="1" w:styleId="s">
    <w:name w:val="s"/>
    <w:basedOn w:val="a0"/>
    <w:rsid w:val="00526D53"/>
  </w:style>
  <w:style w:type="character" w:customStyle="1" w:styleId="se">
    <w:name w:val="se"/>
    <w:basedOn w:val="a0"/>
    <w:rsid w:val="00526D53"/>
  </w:style>
  <w:style w:type="character" w:customStyle="1" w:styleId="mi">
    <w:name w:val="mi"/>
    <w:basedOn w:val="a0"/>
    <w:rsid w:val="00526D53"/>
  </w:style>
  <w:style w:type="paragraph" w:customStyle="1" w:styleId="a7">
    <w:name w:val="代码"/>
    <w:basedOn w:val="HTML"/>
    <w:link w:val="Char"/>
    <w:qFormat/>
    <w:rsid w:val="00852FA3"/>
    <w:pPr>
      <w:pBdr>
        <w:top w:val="single" w:sz="6" w:space="6" w:color="CCCCCC"/>
        <w:left w:val="single" w:sz="6" w:space="6" w:color="CCCCCC"/>
        <w:bottom w:val="single" w:sz="6" w:space="6" w:color="CCCCCC"/>
        <w:right w:val="single" w:sz="6" w:space="6" w:color="CCCCCC"/>
      </w:pBdr>
      <w:shd w:val="clear" w:color="auto" w:fill="F0F0F0"/>
      <w:spacing w:line="234" w:lineRule="atLeast"/>
    </w:pPr>
    <w:rPr>
      <w:rFonts w:ascii="Consolas" w:hAnsi="Consolas" w:cs="Consolas"/>
      <w:spacing w:val="4"/>
      <w:sz w:val="20"/>
      <w:szCs w:val="20"/>
    </w:rPr>
  </w:style>
  <w:style w:type="paragraph" w:styleId="a8">
    <w:name w:val="Normal (Web)"/>
    <w:basedOn w:val="a"/>
    <w:uiPriority w:val="99"/>
    <w:semiHidden/>
    <w:unhideWhenUsed/>
    <w:rsid w:val="0056412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Char">
    <w:name w:val="代码 Char"/>
    <w:basedOn w:val="HTML0"/>
    <w:link w:val="a7"/>
    <w:rsid w:val="00852FA3"/>
    <w:rPr>
      <w:rFonts w:ascii="Consolas" w:eastAsia="宋体" w:hAnsi="Consolas" w:cs="Consolas"/>
      <w:spacing w:val="4"/>
      <w:kern w:val="0"/>
      <w:sz w:val="20"/>
      <w:szCs w:val="20"/>
      <w:shd w:val="clear" w:color="auto" w:fill="F0F0F0"/>
    </w:rPr>
  </w:style>
  <w:style w:type="character" w:styleId="a9">
    <w:name w:val="Hyperlink"/>
    <w:basedOn w:val="a0"/>
    <w:uiPriority w:val="99"/>
    <w:unhideWhenUsed/>
    <w:rsid w:val="00564128"/>
    <w:rPr>
      <w:color w:val="0563C1" w:themeColor="hyperlink"/>
      <w:u w:val="single"/>
    </w:rPr>
  </w:style>
  <w:style w:type="paragraph" w:styleId="aa">
    <w:name w:val="header"/>
    <w:basedOn w:val="a"/>
    <w:link w:val="ab"/>
    <w:uiPriority w:val="99"/>
    <w:unhideWhenUsed/>
    <w:rsid w:val="00585E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 字符"/>
    <w:basedOn w:val="a0"/>
    <w:link w:val="aa"/>
    <w:uiPriority w:val="99"/>
    <w:rsid w:val="00585E39"/>
    <w:rPr>
      <w:rFonts w:eastAsia="微软雅黑"/>
      <w:sz w:val="18"/>
      <w:szCs w:val="18"/>
    </w:rPr>
  </w:style>
  <w:style w:type="paragraph" w:styleId="ac">
    <w:name w:val="footer"/>
    <w:basedOn w:val="a"/>
    <w:link w:val="ad"/>
    <w:uiPriority w:val="99"/>
    <w:unhideWhenUsed/>
    <w:rsid w:val="00585E3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d">
    <w:name w:val="页脚 字符"/>
    <w:basedOn w:val="a0"/>
    <w:link w:val="ac"/>
    <w:uiPriority w:val="99"/>
    <w:rsid w:val="00585E39"/>
    <w:rPr>
      <w:rFonts w:eastAsia="微软雅黑"/>
      <w:sz w:val="18"/>
      <w:szCs w:val="18"/>
    </w:rPr>
  </w:style>
  <w:style w:type="character" w:styleId="ae">
    <w:name w:val="annotation reference"/>
    <w:basedOn w:val="a0"/>
    <w:uiPriority w:val="99"/>
    <w:semiHidden/>
    <w:unhideWhenUsed/>
    <w:rsid w:val="009F216F"/>
    <w:rPr>
      <w:sz w:val="21"/>
      <w:szCs w:val="21"/>
    </w:rPr>
  </w:style>
  <w:style w:type="paragraph" w:styleId="af">
    <w:name w:val="annotation text"/>
    <w:basedOn w:val="a"/>
    <w:link w:val="af0"/>
    <w:uiPriority w:val="99"/>
    <w:semiHidden/>
    <w:unhideWhenUsed/>
    <w:rsid w:val="009F216F"/>
    <w:pPr>
      <w:jc w:val="left"/>
    </w:pPr>
  </w:style>
  <w:style w:type="character" w:customStyle="1" w:styleId="af0">
    <w:name w:val="批注文字 字符"/>
    <w:basedOn w:val="a0"/>
    <w:link w:val="af"/>
    <w:uiPriority w:val="99"/>
    <w:semiHidden/>
    <w:rsid w:val="009F216F"/>
    <w:rPr>
      <w:rFonts w:eastAsia="微软雅黑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9F216F"/>
    <w:rPr>
      <w:b/>
      <w:bCs/>
    </w:rPr>
  </w:style>
  <w:style w:type="character" w:customStyle="1" w:styleId="af2">
    <w:name w:val="批注主题 字符"/>
    <w:basedOn w:val="af0"/>
    <w:link w:val="af1"/>
    <w:uiPriority w:val="99"/>
    <w:semiHidden/>
    <w:rsid w:val="009F216F"/>
    <w:rPr>
      <w:rFonts w:eastAsia="微软雅黑"/>
      <w:b/>
      <w:bCs/>
    </w:rPr>
  </w:style>
  <w:style w:type="paragraph" w:styleId="af3">
    <w:name w:val="Balloon Text"/>
    <w:basedOn w:val="a"/>
    <w:link w:val="af4"/>
    <w:uiPriority w:val="99"/>
    <w:semiHidden/>
    <w:unhideWhenUsed/>
    <w:rsid w:val="009F216F"/>
    <w:rPr>
      <w:sz w:val="18"/>
      <w:szCs w:val="18"/>
    </w:rPr>
  </w:style>
  <w:style w:type="character" w:customStyle="1" w:styleId="af4">
    <w:name w:val="批注框文本 字符"/>
    <w:basedOn w:val="a0"/>
    <w:link w:val="af3"/>
    <w:uiPriority w:val="99"/>
    <w:semiHidden/>
    <w:rsid w:val="009F216F"/>
    <w:rPr>
      <w:rFonts w:eastAsia="微软雅黑"/>
      <w:sz w:val="18"/>
      <w:szCs w:val="18"/>
    </w:rPr>
  </w:style>
  <w:style w:type="character" w:customStyle="1" w:styleId="70">
    <w:name w:val="标题 7 字符"/>
    <w:basedOn w:val="a0"/>
    <w:link w:val="7"/>
    <w:uiPriority w:val="9"/>
    <w:semiHidden/>
    <w:rsid w:val="00E13350"/>
    <w:rPr>
      <w:rFonts w:eastAsia="微软雅黑"/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E13350"/>
    <w:rPr>
      <w:rFonts w:asciiTheme="majorHAnsi" w:eastAsiaTheme="majorEastAsia" w:hAnsiTheme="majorHAnsi" w:cstheme="majorBidi"/>
      <w:sz w:val="24"/>
      <w:szCs w:val="24"/>
    </w:rPr>
  </w:style>
  <w:style w:type="character" w:styleId="af5">
    <w:name w:val="Emphasis"/>
    <w:basedOn w:val="a0"/>
    <w:uiPriority w:val="20"/>
    <w:qFormat/>
    <w:rsid w:val="00E13350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082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362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876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930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88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8201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857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826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76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43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63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048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54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7451444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</w:div>
      </w:divsChild>
    </w:div>
    <w:div w:id="2115780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131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ahs\Documents\&#33258;&#23450;&#20041;%20Office%20&#27169;&#26495;\&#21338;&#23458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4CCAD3A-360A-4C8C-9CF7-BB3B141896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博客模板</Template>
  <TotalTime>461</TotalTime>
  <Pages>4</Pages>
  <Words>779</Words>
  <Characters>4441</Characters>
  <Application>Microsoft Office Word</Application>
  <DocSecurity>0</DocSecurity>
  <Lines>37</Lines>
  <Paragraphs>10</Paragraphs>
  <ScaleCrop>false</ScaleCrop>
  <Company>Huawei Technologies Co.,Ltd.</Company>
  <LinksUpToDate>false</LinksUpToDate>
  <CharactersWithSpaces>52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苏梓鑫</dc:creator>
  <cp:keywords/>
  <dc:description/>
  <cp:lastModifiedBy>苏 梓鑫</cp:lastModifiedBy>
  <cp:revision>11</cp:revision>
  <dcterms:created xsi:type="dcterms:W3CDTF">2019-03-16T08:02:00Z</dcterms:created>
  <dcterms:modified xsi:type="dcterms:W3CDTF">2019-03-17T23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2)LJDiECAa4h1Ey2Vviry7t8itjCH1jgR7IgSi6x4FqPn2dBV3RAOiryx4VBwGbpwyegaFy9IO
DaCNNsGRKrXxTkVCI9pJVKL0mFGY44StP/eeIiZGrXMUAO8AupRwCSQGfVaFdJ65JqZG990r
//phwCCOMiJM+JfZo1bhizmuDh2qbTMzIa2T5h8dqHEEkDpcTsOeDU1lqR39yixnKY8bXDrE
KcquFwIEYEH4zL/Qr7</vt:lpwstr>
  </property>
  <property fmtid="{D5CDD505-2E9C-101B-9397-08002B2CF9AE}" pid="3" name="_2015_ms_pID_7253431">
    <vt:lpwstr>VCh2YZTXE6GerITNfXoHsTeuJitxVut/yDbkDwOJB6K/k0hXjEXQ2p
0LwL0SVf9Ai8RY1yM3g4dzlUAUehviwhHB5C2UrL5+zE31OLuNY3jxxyZWQ532QsNoePVTMG
yJ4879F9fmnwOt4PAddvDl3Ae6/eWDiq40SKxjMHVh4b5qbLPNbUMoJijw9s3BuEVNdpnBpl
SWp1fu3QfBiYdWQI</vt:lpwstr>
  </property>
  <property fmtid="{D5CDD505-2E9C-101B-9397-08002B2CF9AE}" pid="4" name="_readonly">
    <vt:lpwstr/>
  </property>
  <property fmtid="{D5CDD505-2E9C-101B-9397-08002B2CF9AE}" pid="5" name="_change">
    <vt:lpwstr/>
  </property>
  <property fmtid="{D5CDD505-2E9C-101B-9397-08002B2CF9AE}" pid="6" name="_full-control">
    <vt:lpwstr/>
  </property>
  <property fmtid="{D5CDD505-2E9C-101B-9397-08002B2CF9AE}" pid="7" name="sflag">
    <vt:lpwstr>1547193614</vt:lpwstr>
  </property>
</Properties>
</file>